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1" r:id="rId3"/>
    <p:sldId id="268" r:id="rId4"/>
    <p:sldId id="271" r:id="rId5"/>
    <p:sldId id="272" r:id="rId6"/>
    <p:sldId id="273" r:id="rId7"/>
    <p:sldId id="262" r:id="rId8"/>
    <p:sldId id="263" r:id="rId9"/>
    <p:sldId id="264" r:id="rId10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E1C6FCA-6370-D1B9-63BB-6DA0B205B49B}" v="7" dt="2024-11-28T14:29:50.32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73" autoAdjust="0"/>
    <p:restoredTop sz="94660"/>
  </p:normalViewPr>
  <p:slideViewPr>
    <p:cSldViewPr snapToGrid="0">
      <p:cViewPr varScale="1">
        <p:scale>
          <a:sx n="82" d="100"/>
          <a:sy n="82" d="100"/>
        </p:scale>
        <p:origin x="85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0BE96D-B538-4A65-8156-F6595905BD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498265F-06BC-4694-AEE5-4E8E1F895E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D9032A-70BA-44DD-B42D-8C23A0D4FE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9AFD6C-F550-41A4-850B-C38ADF7472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BBE8C-9066-40FC-8762-49ADCBF03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97842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F97FEF-10B3-4DB3-A0C9-B8CADD4A7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0989CAB-5802-4DF2-9534-32428286605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5D50B3-B16F-4116-B9BF-464E5C7B58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ADCEFE-CD5E-415E-9D7F-FD01647BAF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D73DFF-3AAD-4646-8214-C4BEFB861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740746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4FD65D4-EE70-489D-BEE7-AF901DCE0F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6A528EB-65A1-40EE-A7A3-D2BA5902A6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979804-1CF7-4692-B667-44DE491EBE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0353D6-978E-4F4B-A042-0B62F0B4D5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79C2CA-7E13-472B-95EC-EFB535B78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871443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5C0A37-54AF-4696-966D-299059D5B7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E8997F-7CE3-4B16-BBDB-1B8F308CB1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0AFA88-4ECE-4C8D-B498-AA8AF7E7A0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98EBFA-2E23-41AC-8A2C-D92987748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3FD725-A5FD-4FB8-AB85-4BED8D0C01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51989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E75C8C-A244-41D5-AC2C-2157ACB8A7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D69F8F-D36B-47F8-8D38-23ABD6F4F9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0E0E7D-540B-41CF-8A20-96FFE7D36C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53FCA5-948C-4C9D-9EE3-E6EC83DDE3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EEAD2D-A8D1-4384-8E9A-91B8E096A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847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2EFF79-BA89-4637-8D47-B4A5D6B136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521F3A-5618-4058-BFD7-C64F1BB37D6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CA49E1-A36A-4E81-9FD7-92709261AFC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1B0E3-807D-4C1B-AEBA-285DD7BF3F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116FEE-61E2-4628-8FE2-9C7BD9E755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437223-0040-4652-A976-EA3F9661B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827732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9F76BB-C821-4758-84A2-571EAB8A1E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38BA94-B672-48C6-A6DB-22AF95F7E1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6AA779-EB7C-4F28-90FB-6FF03AE404C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73F0673-0B97-471C-B73B-7F1FC728DF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5D6887-DAFA-4FB0-AFAA-5D4D8F15717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FAF084F-2E8F-49AC-8E6F-6E153D066F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C633A4-001F-4FC2-93C1-7CF87D5482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BF7352D-619C-4287-8EBA-BFFA7C0C1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777256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2DB63C-13F1-426A-961E-9CC5281BD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B06215-D670-4575-80D0-4FEFCFA10C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AC0EF0-B6F2-495F-BF0A-F2B88E8EC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D76B9E-A335-486C-9D17-A630CA6E8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787339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C107D6-602D-4BD5-88F9-3F9D49534C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AFB96C-D65D-456E-8C53-3D9BF8769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765E8E-E1D8-4883-B539-C2674CEE5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680050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EBD82E-E578-4477-9AFE-3E7DE537DA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86AC18-550C-442E-8A3D-26643C4042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71E8B5A-1C28-47BE-994C-013E66FEFA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8DD3A6-102D-45DC-ADEF-2AE28A83CF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691AAA-26E3-42B8-9A76-AAF6FBAF81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A1A9CF-B269-43AC-840D-733A97542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291580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F46ED1-2EFB-40DD-B510-F56BF5D3E8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F4E8663-C726-40EC-BD7D-06A537943B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D0C5D03-1844-48E8-AA95-2880365B89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B59189-787E-45E3-8FCF-BD7C257D34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AD31C8-18B3-403B-B41C-DF19AEEDA8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A3551E-4428-4669-8A85-A05416385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4246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79B302-AC49-455B-8A4E-1B8A4E3469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369741-2E91-4AD2-AEFA-D6053BC7E5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CBBA44-F749-4BCC-81A0-2E021DF2B01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B35010-CD05-401D-AA4C-643550269074}" type="datetimeFigureOut">
              <a:rPr lang="id-ID" smtClean="0"/>
              <a:t>28/11/2024</a:t>
            </a:fld>
            <a:endParaRPr lang="id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CD5D41-EB63-44D3-944F-C2047FA5E9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C988D1-AE9F-4631-891A-7C9B2D8766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4FD316-54AD-4BEC-AFF6-74597348D92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21946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50">
            <a:extLst>
              <a:ext uri="{FF2B5EF4-FFF2-40B4-BE49-F238E27FC236}">
                <a16:creationId xmlns:a16="http://schemas.microsoft.com/office/drawing/2014/main" id="{42586CD9-2936-4B99-8AF5-1EC7143918E3}"/>
              </a:ext>
            </a:extLst>
          </p:cNvPr>
          <p:cNvGrpSpPr/>
          <p:nvPr/>
        </p:nvGrpSpPr>
        <p:grpSpPr>
          <a:xfrm>
            <a:off x="1241344" y="526044"/>
            <a:ext cx="3912769" cy="5631478"/>
            <a:chOff x="0" y="-278976"/>
            <a:chExt cx="4567007" cy="6573094"/>
          </a:xfrm>
        </p:grpSpPr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A120B71E-16D0-427E-B915-96925A3447F6}"/>
                </a:ext>
              </a:extLst>
            </p:cNvPr>
            <p:cNvGrpSpPr/>
            <p:nvPr/>
          </p:nvGrpSpPr>
          <p:grpSpPr>
            <a:xfrm>
              <a:off x="0" y="0"/>
              <a:ext cx="4567007" cy="6294118"/>
              <a:chOff x="0" y="0"/>
              <a:chExt cx="4567027" cy="6294118"/>
            </a:xfrm>
          </p:grpSpPr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id="{87D0D437-CB29-4005-B939-B4D386F3CBD9}"/>
                  </a:ext>
                </a:extLst>
              </p:cNvPr>
              <p:cNvGrpSpPr/>
              <p:nvPr/>
            </p:nvGrpSpPr>
            <p:grpSpPr>
              <a:xfrm>
                <a:off x="2962585" y="558800"/>
                <a:ext cx="1604442" cy="5735318"/>
                <a:chOff x="-79081" y="0"/>
                <a:chExt cx="1604816" cy="5735411"/>
              </a:xfrm>
            </p:grpSpPr>
            <p:sp>
              <p:nvSpPr>
                <p:cNvPr id="77" name="Rectangle 76">
                  <a:extLst>
                    <a:ext uri="{FF2B5EF4-FFF2-40B4-BE49-F238E27FC236}">
                      <a16:creationId xmlns:a16="http://schemas.microsoft.com/office/drawing/2014/main" id="{8677BA34-1438-43E6-A78C-C1BB31C9DE1D}"/>
                    </a:ext>
                  </a:extLst>
                </p:cNvPr>
                <p:cNvSpPr/>
                <p:nvPr/>
              </p:nvSpPr>
              <p:spPr>
                <a:xfrm>
                  <a:off x="533721" y="4488180"/>
                  <a:ext cx="950035" cy="1238377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grpSp>
              <p:nvGrpSpPr>
                <p:cNvPr id="78" name="Group 77">
                  <a:extLst>
                    <a:ext uri="{FF2B5EF4-FFF2-40B4-BE49-F238E27FC236}">
                      <a16:creationId xmlns:a16="http://schemas.microsoft.com/office/drawing/2014/main" id="{9D270952-1724-4376-8F8A-21896A2C0208}"/>
                    </a:ext>
                  </a:extLst>
                </p:cNvPr>
                <p:cNvGrpSpPr/>
                <p:nvPr/>
              </p:nvGrpSpPr>
              <p:grpSpPr>
                <a:xfrm>
                  <a:off x="-79081" y="0"/>
                  <a:ext cx="1604816" cy="5735411"/>
                  <a:chOff x="-79081" y="0"/>
                  <a:chExt cx="1604816" cy="5735411"/>
                </a:xfrm>
              </p:grpSpPr>
              <p:sp>
                <p:nvSpPr>
                  <p:cNvPr id="79" name="Text Box 849">
                    <a:extLst>
                      <a:ext uri="{FF2B5EF4-FFF2-40B4-BE49-F238E27FC236}">
                        <a16:creationId xmlns:a16="http://schemas.microsoft.com/office/drawing/2014/main" id="{947BFBFE-A1D5-4B1C-B95F-00429F6FF943}"/>
                      </a:ext>
                    </a:extLst>
                  </p:cNvPr>
                  <p:cNvSpPr txBox="1"/>
                  <p:nvPr/>
                </p:nvSpPr>
                <p:spPr>
                  <a:xfrm>
                    <a:off x="694540" y="4981627"/>
                    <a:ext cx="711200" cy="372533"/>
                  </a:xfrm>
                  <a:prstGeom prst="rect">
                    <a:avLst/>
                  </a:prstGeom>
                  <a:solidFill>
                    <a:schemeClr val="lt1"/>
                  </a:solidFill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Kelas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80" name="Text Box 850">
                    <a:extLst>
                      <a:ext uri="{FF2B5EF4-FFF2-40B4-BE49-F238E27FC236}">
                        <a16:creationId xmlns:a16="http://schemas.microsoft.com/office/drawing/2014/main" id="{7A416062-EFD1-4EDF-93C6-3C5CBBBCFDFB}"/>
                      </a:ext>
                    </a:extLst>
                  </p:cNvPr>
                  <p:cNvSpPr txBox="1"/>
                  <p:nvPr/>
                </p:nvSpPr>
                <p:spPr>
                  <a:xfrm rot="5400000">
                    <a:off x="-955274" y="2018544"/>
                    <a:ext cx="2243348" cy="490962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400" dirty="0" err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Selasar</a:t>
                    </a:r>
                    <a:endParaRPr lang="id-ID" sz="1100" dirty="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81" name="Right Triangle 80">
                    <a:extLst>
                      <a:ext uri="{FF2B5EF4-FFF2-40B4-BE49-F238E27FC236}">
                        <a16:creationId xmlns:a16="http://schemas.microsoft.com/office/drawing/2014/main" id="{298F732F-B240-4773-AABB-228F972413C6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44330" y="4464392"/>
                    <a:ext cx="148459" cy="171978"/>
                  </a:xfrm>
                  <a:prstGeom prst="rtTriangl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grpSp>
                <p:nvGrpSpPr>
                  <p:cNvPr id="82" name="Group 81">
                    <a:extLst>
                      <a:ext uri="{FF2B5EF4-FFF2-40B4-BE49-F238E27FC236}">
                        <a16:creationId xmlns:a16="http://schemas.microsoft.com/office/drawing/2014/main" id="{4543B113-8F61-408B-B23B-5018E468A178}"/>
                      </a:ext>
                    </a:extLst>
                  </p:cNvPr>
                  <p:cNvGrpSpPr/>
                  <p:nvPr/>
                </p:nvGrpSpPr>
                <p:grpSpPr>
                  <a:xfrm>
                    <a:off x="31123" y="0"/>
                    <a:ext cx="1494612" cy="5735411"/>
                    <a:chOff x="-188376" y="0"/>
                    <a:chExt cx="1494612" cy="5735411"/>
                  </a:xfrm>
                </p:grpSpPr>
                <p:sp>
                  <p:nvSpPr>
                    <p:cNvPr id="83" name="Rectangle 82">
                      <a:extLst>
                        <a:ext uri="{FF2B5EF4-FFF2-40B4-BE49-F238E27FC236}">
                          <a16:creationId xmlns:a16="http://schemas.microsoft.com/office/drawing/2014/main" id="{0E2315E5-31F3-46FD-83BA-371E9810415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4220" y="3220453"/>
                      <a:ext cx="949980" cy="12617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4" name="Rectangle 83">
                      <a:extLst>
                        <a:ext uri="{FF2B5EF4-FFF2-40B4-BE49-F238E27FC236}">
                          <a16:creationId xmlns:a16="http://schemas.microsoft.com/office/drawing/2014/main" id="{A1A6BE76-9F13-4F84-A579-4451C7D2BA0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6725" y="1977190"/>
                      <a:ext cx="947636" cy="1255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5" name="Text Box 856">
                      <a:extLst>
                        <a:ext uri="{FF2B5EF4-FFF2-40B4-BE49-F238E27FC236}">
                          <a16:creationId xmlns:a16="http://schemas.microsoft.com/office/drawing/2014/main" id="{7F93DA69-1952-47AD-B14E-8A92DEC38C3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09531" y="3550270"/>
                      <a:ext cx="796705" cy="891577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las</a:t>
                      </a:r>
                      <a:endParaRPr lang="id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86" name="Text Box 857">
                      <a:extLst>
                        <a:ext uri="{FF2B5EF4-FFF2-40B4-BE49-F238E27FC236}">
                          <a16:creationId xmlns:a16="http://schemas.microsoft.com/office/drawing/2014/main" id="{9DDD6807-6714-4AC6-B2F6-8E6023E17F0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56005" y="858253"/>
                      <a:ext cx="859223" cy="1049867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 </a:t>
                      </a:r>
                      <a:r>
                        <a:rPr lang="en-US" sz="1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arantina</a:t>
                      </a: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i</a:t>
                      </a: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100" dirty="0"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(F101)</a:t>
                      </a:r>
                      <a:endParaRPr lang="id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87" name="Right Triangle 86">
                      <a:extLst>
                        <a:ext uri="{FF2B5EF4-FFF2-40B4-BE49-F238E27FC236}">
                          <a16:creationId xmlns:a16="http://schemas.microsoft.com/office/drawing/2014/main" id="{462629AA-9177-4C36-96B4-AC38C60F5F12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308088" y="3232585"/>
                      <a:ext cx="187325" cy="19294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8" name="Right Triangle 87">
                      <a:extLst>
                        <a:ext uri="{FF2B5EF4-FFF2-40B4-BE49-F238E27FC236}">
                          <a16:creationId xmlns:a16="http://schemas.microsoft.com/office/drawing/2014/main" id="{EE59605F-61FD-4706-A6B3-D81FEFBA849D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307965" y="1988646"/>
                      <a:ext cx="132861" cy="16368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9" name="Right Triangle 88">
                      <a:extLst>
                        <a:ext uri="{FF2B5EF4-FFF2-40B4-BE49-F238E27FC236}">
                          <a16:creationId xmlns:a16="http://schemas.microsoft.com/office/drawing/2014/main" id="{B5644E94-026A-46F3-8E11-3D7DF9FFDCDF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320842" y="745958"/>
                      <a:ext cx="140531" cy="195531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grpSp>
                  <p:nvGrpSpPr>
                    <p:cNvPr id="90" name="Group 89">
                      <a:extLst>
                        <a:ext uri="{FF2B5EF4-FFF2-40B4-BE49-F238E27FC236}">
                          <a16:creationId xmlns:a16="http://schemas.microsoft.com/office/drawing/2014/main" id="{982958D6-D69E-4ABB-800A-889AF7065901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88376" y="0"/>
                      <a:ext cx="1453028" cy="5735411"/>
                      <a:chOff x="-188376" y="0"/>
                      <a:chExt cx="1453028" cy="5735411"/>
                    </a:xfrm>
                  </p:grpSpPr>
                  <p:sp>
                    <p:nvSpPr>
                      <p:cNvPr id="91" name="Rectangle 90">
                        <a:extLst>
                          <a:ext uri="{FF2B5EF4-FFF2-40B4-BE49-F238E27FC236}">
                            <a16:creationId xmlns:a16="http://schemas.microsoft.com/office/drawing/2014/main" id="{7D8CC711-299A-46CF-93FF-DDA381C031A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-188376" y="9525"/>
                        <a:ext cx="1453028" cy="57258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92" name="Rectangle 91">
                        <a:extLst>
                          <a:ext uri="{FF2B5EF4-FFF2-40B4-BE49-F238E27FC236}">
                            <a16:creationId xmlns:a16="http://schemas.microsoft.com/office/drawing/2014/main" id="{4F81FE9F-786B-4FDD-B410-2784DC1D942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14220" y="733425"/>
                        <a:ext cx="950139" cy="123101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93" name="Rectangle 92">
                        <a:extLst>
                          <a:ext uri="{FF2B5EF4-FFF2-40B4-BE49-F238E27FC236}">
                            <a16:creationId xmlns:a16="http://schemas.microsoft.com/office/drawing/2014/main" id="{0F8FBB5F-06EF-4948-917C-5C3D852D1B94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14325" y="0"/>
                        <a:ext cx="531928" cy="73152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94" name="Text Box 865">
                        <a:extLst>
                          <a:ext uri="{FF2B5EF4-FFF2-40B4-BE49-F238E27FC236}">
                            <a16:creationId xmlns:a16="http://schemas.microsoft.com/office/drawing/2014/main" id="{60F83354-3F8E-4D01-BA53-3B6ACC6FF895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858252" y="228600"/>
                        <a:ext cx="406400" cy="372533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wc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pic>
                    <p:nvPicPr>
                      <p:cNvPr id="95" name="Picture 94">
                        <a:extLst>
                          <a:ext uri="{FF2B5EF4-FFF2-40B4-BE49-F238E27FC236}">
                            <a16:creationId xmlns:a16="http://schemas.microsoft.com/office/drawing/2014/main" id="{864FF3EC-14D7-470A-8AF6-45DDF785ADEC}"/>
                          </a:ext>
                        </a:extLst>
                      </p:cNvPr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737" t="47977" r="70313" b="33481"/>
                      <a:stretch/>
                    </p:blipFill>
                    <p:spPr bwMode="auto">
                      <a:xfrm rot="5400000">
                        <a:off x="454376" y="-97959"/>
                        <a:ext cx="265161" cy="518593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:spPr>
                  </p:pic>
                </p:grpSp>
              </p:grpSp>
            </p:grpSp>
          </p:grpSp>
          <p:pic>
            <p:nvPicPr>
              <p:cNvPr id="71" name="Picture 70">
                <a:extLst>
                  <a:ext uri="{FF2B5EF4-FFF2-40B4-BE49-F238E27FC236}">
                    <a16:creationId xmlns:a16="http://schemas.microsoft.com/office/drawing/2014/main" id="{C8BFCB6A-E794-4F1B-B8E3-3597601D01F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59746" r="70313" b="33481"/>
              <a:stretch/>
            </p:blipFill>
            <p:spPr bwMode="auto">
              <a:xfrm rot="10800000">
                <a:off x="1663700" y="0"/>
                <a:ext cx="561975" cy="63690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grpSp>
            <p:nvGrpSpPr>
              <p:cNvPr id="72" name="Group 71">
                <a:extLst>
                  <a:ext uri="{FF2B5EF4-FFF2-40B4-BE49-F238E27FC236}">
                    <a16:creationId xmlns:a16="http://schemas.microsoft.com/office/drawing/2014/main" id="{9DE8200B-9991-4592-BEE1-83B9C6B74E3D}"/>
                  </a:ext>
                </a:extLst>
              </p:cNvPr>
              <p:cNvGrpSpPr/>
              <p:nvPr/>
            </p:nvGrpSpPr>
            <p:grpSpPr>
              <a:xfrm>
                <a:off x="0" y="368300"/>
                <a:ext cx="2331720" cy="4203700"/>
                <a:chOff x="0" y="0"/>
                <a:chExt cx="2331720" cy="4203700"/>
              </a:xfrm>
            </p:grpSpPr>
            <p:pic>
              <p:nvPicPr>
                <p:cNvPr id="74" name="Picture 73">
                  <a:extLst>
                    <a:ext uri="{FF2B5EF4-FFF2-40B4-BE49-F238E27FC236}">
                      <a16:creationId xmlns:a16="http://schemas.microsoft.com/office/drawing/2014/main" id="{A0F3D798-5B83-4A5D-AF70-00F668F102C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2737" t="59746" r="70313" b="33481"/>
                <a:stretch/>
              </p:blipFill>
              <p:spPr bwMode="auto">
                <a:xfrm rot="10800000">
                  <a:off x="304800" y="0"/>
                  <a:ext cx="986790" cy="745490"/>
                </a:xfrm>
                <a:prstGeom prst="rect">
                  <a:avLst/>
                </a:prstGeom>
                <a:ln>
                  <a:noFill/>
                </a:ln>
                <a:extLst>
                  <a:ext uri="{53640926-AAD7-44D8-BBD7-CCE9431645EC}">
                    <a14:shadowObscured xmlns:a14="http://schemas.microsoft.com/office/drawing/2010/main"/>
                  </a:ext>
                </a:extLst>
              </p:spPr>
            </p:pic>
            <p:sp>
              <p:nvSpPr>
                <p:cNvPr id="75" name="Rectangle 74">
                  <a:extLst>
                    <a:ext uri="{FF2B5EF4-FFF2-40B4-BE49-F238E27FC236}">
                      <a16:creationId xmlns:a16="http://schemas.microsoft.com/office/drawing/2014/main" id="{0EAFD099-1145-4796-AF07-84F58EAC8706}"/>
                    </a:ext>
                  </a:extLst>
                </p:cNvPr>
                <p:cNvSpPr/>
                <p:nvPr/>
              </p:nvSpPr>
              <p:spPr>
                <a:xfrm>
                  <a:off x="0" y="731520"/>
                  <a:ext cx="2331720" cy="347218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sp>
              <p:nvSpPr>
                <p:cNvPr id="76" name="Text Box 870">
                  <a:extLst>
                    <a:ext uri="{FF2B5EF4-FFF2-40B4-BE49-F238E27FC236}">
                      <a16:creationId xmlns:a16="http://schemas.microsoft.com/office/drawing/2014/main" id="{ED87E214-3611-43AF-BEBA-3776DCB4CC2A}"/>
                    </a:ext>
                  </a:extLst>
                </p:cNvPr>
                <p:cNvSpPr txBox="1"/>
                <p:nvPr/>
              </p:nvSpPr>
              <p:spPr>
                <a:xfrm>
                  <a:off x="350520" y="1874520"/>
                  <a:ext cx="1599565" cy="1632585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2300" dirty="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Gedung C</a:t>
                  </a:r>
                  <a:endParaRPr lang="id-ID" sz="11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pic>
            <p:nvPicPr>
              <p:cNvPr id="73" name="Picture 72">
                <a:extLst>
                  <a:ext uri="{FF2B5EF4-FFF2-40B4-BE49-F238E27FC236}">
                    <a16:creationId xmlns:a16="http://schemas.microsoft.com/office/drawing/2014/main" id="{81FD0318-FCC1-4404-9097-314AB1D1FAE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47977" r="70313" b="33481"/>
              <a:stretch/>
            </p:blipFill>
            <p:spPr bwMode="auto">
              <a:xfrm rot="16200000">
                <a:off x="2660650" y="3429000"/>
                <a:ext cx="223520" cy="33845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</p:grpSp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81274334-8E4F-42DA-A3FA-BD25F7A3F9E7}"/>
                </a:ext>
              </a:extLst>
            </p:cNvPr>
            <p:cNvGrpSpPr/>
            <p:nvPr/>
          </p:nvGrpSpPr>
          <p:grpSpPr>
            <a:xfrm>
              <a:off x="2039255" y="694234"/>
              <a:ext cx="1699869" cy="1012473"/>
              <a:chOff x="-548614" y="-1010741"/>
              <a:chExt cx="1699869" cy="1012473"/>
            </a:xfrm>
          </p:grpSpPr>
          <p:cxnSp>
            <p:nvCxnSpPr>
              <p:cNvPr id="67" name="Straight Arrow Connector 66">
                <a:extLst>
                  <a:ext uri="{FF2B5EF4-FFF2-40B4-BE49-F238E27FC236}">
                    <a16:creationId xmlns:a16="http://schemas.microsoft.com/office/drawing/2014/main" id="{9C273487-F41F-4E53-B3F8-90F4237D9211}"/>
                  </a:ext>
                </a:extLst>
              </p:cNvPr>
              <p:cNvCxnSpPr/>
              <p:nvPr/>
            </p:nvCxnSpPr>
            <p:spPr>
              <a:xfrm flipH="1">
                <a:off x="609600" y="0"/>
                <a:ext cx="541655" cy="0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8" name="Straight Arrow Connector 67">
                <a:extLst>
                  <a:ext uri="{FF2B5EF4-FFF2-40B4-BE49-F238E27FC236}">
                    <a16:creationId xmlns:a16="http://schemas.microsoft.com/office/drawing/2014/main" id="{EE492393-4CDC-4B53-A2BB-783F347E809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07868" y="-1010741"/>
                <a:ext cx="0" cy="1012473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>
                <a:extLst>
                  <a:ext uri="{FF2B5EF4-FFF2-40B4-BE49-F238E27FC236}">
                    <a16:creationId xmlns:a16="http://schemas.microsoft.com/office/drawing/2014/main" id="{F9EE76D4-1ED3-4A30-B38C-1F3A88888FC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-548614" y="-1010741"/>
                <a:ext cx="1158215" cy="0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3A60C774-256A-49D5-9B2A-531C749C39F7}"/>
                </a:ext>
              </a:extLst>
            </p:cNvPr>
            <p:cNvGrpSpPr/>
            <p:nvPr/>
          </p:nvGrpSpPr>
          <p:grpSpPr>
            <a:xfrm>
              <a:off x="1876456" y="-278976"/>
              <a:ext cx="1920316" cy="3682017"/>
              <a:chOff x="228640" y="-326637"/>
              <a:chExt cx="1920316" cy="3682418"/>
            </a:xfrm>
          </p:grpSpPr>
          <p:cxnSp>
            <p:nvCxnSpPr>
              <p:cNvPr id="56" name="Straight Arrow Connector 55">
                <a:extLst>
                  <a:ext uri="{FF2B5EF4-FFF2-40B4-BE49-F238E27FC236}">
                    <a16:creationId xmlns:a16="http://schemas.microsoft.com/office/drawing/2014/main" id="{42A27BBB-B8F5-432A-B148-4ABC29B6110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8640" y="-326637"/>
                <a:ext cx="0" cy="1252771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>
                <a:extLst>
                  <a:ext uri="{FF2B5EF4-FFF2-40B4-BE49-F238E27FC236}">
                    <a16:creationId xmlns:a16="http://schemas.microsoft.com/office/drawing/2014/main" id="{8434BBFD-9673-46B1-BA21-2F722CB140DA}"/>
                  </a:ext>
                </a:extLst>
              </p:cNvPr>
              <p:cNvCxnSpPr/>
              <p:nvPr/>
            </p:nvCxnSpPr>
            <p:spPr>
              <a:xfrm>
                <a:off x="228640" y="915746"/>
                <a:ext cx="886542" cy="1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8" name="Group 57">
                <a:extLst>
                  <a:ext uri="{FF2B5EF4-FFF2-40B4-BE49-F238E27FC236}">
                    <a16:creationId xmlns:a16="http://schemas.microsoft.com/office/drawing/2014/main" id="{14C6A7D1-5B8C-4791-88BF-8C0BA41BBE40}"/>
                  </a:ext>
                </a:extLst>
              </p:cNvPr>
              <p:cNvGrpSpPr/>
              <p:nvPr/>
            </p:nvGrpSpPr>
            <p:grpSpPr>
              <a:xfrm>
                <a:off x="874568" y="915746"/>
                <a:ext cx="1274388" cy="2440035"/>
                <a:chOff x="0" y="119110"/>
                <a:chExt cx="1274388" cy="2440035"/>
              </a:xfrm>
            </p:grpSpPr>
            <p:cxnSp>
              <p:nvCxnSpPr>
                <p:cNvPr id="59" name="Straight Arrow Connector 58">
                  <a:extLst>
                    <a:ext uri="{FF2B5EF4-FFF2-40B4-BE49-F238E27FC236}">
                      <a16:creationId xmlns:a16="http://schemas.microsoft.com/office/drawing/2014/main" id="{042A0C2F-7A05-4CED-B00F-FD25540834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0723" y="119110"/>
                  <a:ext cx="0" cy="958847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4D400BBF-B792-4046-9023-4131BECCB02E}"/>
                    </a:ext>
                  </a:extLst>
                </p:cNvPr>
                <p:cNvSpPr/>
                <p:nvPr/>
              </p:nvSpPr>
              <p:spPr>
                <a:xfrm>
                  <a:off x="0" y="1073727"/>
                  <a:ext cx="478790" cy="657860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cxnSp>
              <p:nvCxnSpPr>
                <p:cNvPr id="61" name="Straight Arrow Connector 60">
                  <a:extLst>
                    <a:ext uri="{FF2B5EF4-FFF2-40B4-BE49-F238E27FC236}">
                      <a16:creationId xmlns:a16="http://schemas.microsoft.com/office/drawing/2014/main" id="{41972386-6DF4-4AD5-B512-55D24630F3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3796" y="1524000"/>
                  <a:ext cx="0" cy="1005414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Arrow Connector 61">
                  <a:extLst>
                    <a:ext uri="{FF2B5EF4-FFF2-40B4-BE49-F238E27FC236}">
                      <a16:creationId xmlns:a16="http://schemas.microsoft.com/office/drawing/2014/main" id="{BC1EFBFB-BDA7-4088-AAD3-7C7906343428}"/>
                    </a:ext>
                  </a:extLst>
                </p:cNvPr>
                <p:cNvCxnSpPr/>
                <p:nvPr/>
              </p:nvCxnSpPr>
              <p:spPr>
                <a:xfrm>
                  <a:off x="235528" y="2559145"/>
                  <a:ext cx="1038860" cy="0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7F9FCB16-56E5-4621-9B49-0F9092FC7655}"/>
                    </a:ext>
                  </a:extLst>
                </p:cNvPr>
                <p:cNvCxnSpPr/>
                <p:nvPr/>
              </p:nvCxnSpPr>
              <p:spPr>
                <a:xfrm flipV="1">
                  <a:off x="1241714" y="2259540"/>
                  <a:ext cx="0" cy="269875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734211DB-B872-4B18-A2D8-684AEB696952}"/>
                    </a:ext>
                  </a:extLst>
                </p:cNvPr>
                <p:cNvCxnSpPr/>
                <p:nvPr/>
              </p:nvCxnSpPr>
              <p:spPr>
                <a:xfrm flipH="1">
                  <a:off x="865909" y="2254345"/>
                  <a:ext cx="407035" cy="0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C74D79BF-367B-4C64-9FB6-2D5E00890F28}"/>
                    </a:ext>
                  </a:extLst>
                </p:cNvPr>
                <p:cNvCxnSpPr/>
                <p:nvPr/>
              </p:nvCxnSpPr>
              <p:spPr>
                <a:xfrm>
                  <a:off x="865909" y="1286741"/>
                  <a:ext cx="316414" cy="0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846537B9-C617-4FFE-8956-64F00ACD33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867641" y="1286741"/>
                  <a:ext cx="0" cy="966741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172" name="Oval 171">
            <a:extLst>
              <a:ext uri="{FF2B5EF4-FFF2-40B4-BE49-F238E27FC236}">
                <a16:creationId xmlns:a16="http://schemas.microsoft.com/office/drawing/2014/main" id="{D9C90DF2-ADB9-46B6-BF14-8E6C7DCF055B}"/>
              </a:ext>
            </a:extLst>
          </p:cNvPr>
          <p:cNvSpPr/>
          <p:nvPr/>
        </p:nvSpPr>
        <p:spPr>
          <a:xfrm>
            <a:off x="544466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id-ID" dirty="0"/>
          </a:p>
        </p:txBody>
      </p:sp>
      <p:sp>
        <p:nvSpPr>
          <p:cNvPr id="173" name="Oval 172">
            <a:extLst>
              <a:ext uri="{FF2B5EF4-FFF2-40B4-BE49-F238E27FC236}">
                <a16:creationId xmlns:a16="http://schemas.microsoft.com/office/drawing/2014/main" id="{C7D95375-85B9-4E67-B19C-68229E272FB6}"/>
              </a:ext>
            </a:extLst>
          </p:cNvPr>
          <p:cNvSpPr/>
          <p:nvPr/>
        </p:nvSpPr>
        <p:spPr>
          <a:xfrm>
            <a:off x="6598249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30C0E6-AB89-13AD-323D-57920794314A}"/>
              </a:ext>
            </a:extLst>
          </p:cNvPr>
          <p:cNvCxnSpPr>
            <a:cxnSpLocks/>
          </p:cNvCxnSpPr>
          <p:nvPr/>
        </p:nvCxnSpPr>
        <p:spPr>
          <a:xfrm flipV="1">
            <a:off x="3002758" y="676275"/>
            <a:ext cx="0" cy="687084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BF94BE7-7856-4DD1-2B3F-A6AC8F2FBE68}"/>
              </a:ext>
            </a:extLst>
          </p:cNvPr>
          <p:cNvCxnSpPr>
            <a:cxnSpLocks/>
          </p:cNvCxnSpPr>
          <p:nvPr/>
        </p:nvCxnSpPr>
        <p:spPr>
          <a:xfrm flipH="1">
            <a:off x="1925192" y="718504"/>
            <a:ext cx="107756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4B9A0E2-D5FF-A0DF-563D-37C504A7C505}"/>
              </a:ext>
            </a:extLst>
          </p:cNvPr>
          <p:cNvCxnSpPr>
            <a:cxnSpLocks/>
          </p:cNvCxnSpPr>
          <p:nvPr/>
        </p:nvCxnSpPr>
        <p:spPr>
          <a:xfrm>
            <a:off x="1925192" y="718504"/>
            <a:ext cx="0" cy="87183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AB64F694-E3EC-B185-0EA7-5E30D28AAD6D}"/>
              </a:ext>
            </a:extLst>
          </p:cNvPr>
          <p:cNvGrpSpPr/>
          <p:nvPr/>
        </p:nvGrpSpPr>
        <p:grpSpPr>
          <a:xfrm>
            <a:off x="6718490" y="1678202"/>
            <a:ext cx="4079320" cy="4435097"/>
            <a:chOff x="7477614" y="526044"/>
            <a:chExt cx="4079320" cy="4435097"/>
          </a:xfrm>
        </p:grpSpPr>
        <p:grpSp>
          <p:nvGrpSpPr>
            <p:cNvPr id="175" name="Group 174">
              <a:extLst>
                <a:ext uri="{FF2B5EF4-FFF2-40B4-BE49-F238E27FC236}">
                  <a16:creationId xmlns:a16="http://schemas.microsoft.com/office/drawing/2014/main" id="{20640AF5-57FE-4AF2-BAB6-7D5169E8E535}"/>
                </a:ext>
              </a:extLst>
            </p:cNvPr>
            <p:cNvGrpSpPr/>
            <p:nvPr/>
          </p:nvGrpSpPr>
          <p:grpSpPr>
            <a:xfrm>
              <a:off x="7477614" y="526044"/>
              <a:ext cx="4079320" cy="4435097"/>
              <a:chOff x="7477614" y="526044"/>
              <a:chExt cx="4079320" cy="4435097"/>
            </a:xfrm>
          </p:grpSpPr>
          <p:grpSp>
            <p:nvGrpSpPr>
              <p:cNvPr id="96" name="Group 95">
                <a:extLst>
                  <a:ext uri="{FF2B5EF4-FFF2-40B4-BE49-F238E27FC236}">
                    <a16:creationId xmlns:a16="http://schemas.microsoft.com/office/drawing/2014/main" id="{FB551394-59F7-486B-815B-2D16B694534B}"/>
                  </a:ext>
                </a:extLst>
              </p:cNvPr>
              <p:cNvGrpSpPr/>
              <p:nvPr/>
            </p:nvGrpSpPr>
            <p:grpSpPr>
              <a:xfrm>
                <a:off x="7477614" y="976682"/>
                <a:ext cx="4079320" cy="3984459"/>
                <a:chOff x="1" y="689429"/>
                <a:chExt cx="4437373" cy="4333973"/>
              </a:xfrm>
            </p:grpSpPr>
            <p:grpSp>
              <p:nvGrpSpPr>
                <p:cNvPr id="97" name="Group 96">
                  <a:extLst>
                    <a:ext uri="{FF2B5EF4-FFF2-40B4-BE49-F238E27FC236}">
                      <a16:creationId xmlns:a16="http://schemas.microsoft.com/office/drawing/2014/main" id="{9264ECF5-7CE2-49EC-9E5F-0B6820C288CB}"/>
                    </a:ext>
                  </a:extLst>
                </p:cNvPr>
                <p:cNvGrpSpPr/>
                <p:nvPr/>
              </p:nvGrpSpPr>
              <p:grpSpPr>
                <a:xfrm>
                  <a:off x="1" y="689429"/>
                  <a:ext cx="4437373" cy="3773562"/>
                  <a:chOff x="1" y="689429"/>
                  <a:chExt cx="4437570" cy="3773562"/>
                </a:xfrm>
              </p:grpSpPr>
              <p:pic>
                <p:nvPicPr>
                  <p:cNvPr id="109" name="Picture 108">
                    <a:extLst>
                      <a:ext uri="{FF2B5EF4-FFF2-40B4-BE49-F238E27FC236}">
                        <a16:creationId xmlns:a16="http://schemas.microsoft.com/office/drawing/2014/main" id="{4E4D13F3-57EC-4263-B0DE-440FB77B0E1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 rotWithShape="1"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2737" t="47977" r="70313" b="33481"/>
                  <a:stretch/>
                </p:blipFill>
                <p:spPr bwMode="auto">
                  <a:xfrm rot="16200000">
                    <a:off x="3908612" y="3832413"/>
                    <a:ext cx="223520" cy="33845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:spPr>
              </p:pic>
              <p:grpSp>
                <p:nvGrpSpPr>
                  <p:cNvPr id="110" name="Group 109">
                    <a:extLst>
                      <a:ext uri="{FF2B5EF4-FFF2-40B4-BE49-F238E27FC236}">
                        <a16:creationId xmlns:a16="http://schemas.microsoft.com/office/drawing/2014/main" id="{D3004DE8-CBCF-4891-A51E-34F0A6651861}"/>
                      </a:ext>
                    </a:extLst>
                  </p:cNvPr>
                  <p:cNvGrpSpPr/>
                  <p:nvPr/>
                </p:nvGrpSpPr>
                <p:grpSpPr>
                  <a:xfrm>
                    <a:off x="1" y="689429"/>
                    <a:ext cx="4437570" cy="3773562"/>
                    <a:chOff x="1" y="689429"/>
                    <a:chExt cx="4437570" cy="3773562"/>
                  </a:xfrm>
                </p:grpSpPr>
                <p:grpSp>
                  <p:nvGrpSpPr>
                    <p:cNvPr id="121" name="Group 120">
                      <a:extLst>
                        <a:ext uri="{FF2B5EF4-FFF2-40B4-BE49-F238E27FC236}">
                          <a16:creationId xmlns:a16="http://schemas.microsoft.com/office/drawing/2014/main" id="{D2F68194-582B-45FC-A8D6-5857DEAFB5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" y="689429"/>
                      <a:ext cx="3270369" cy="3773562"/>
                      <a:chOff x="0" y="689494"/>
                      <a:chExt cx="3270766" cy="3773915"/>
                    </a:xfrm>
                  </p:grpSpPr>
                  <p:grpSp>
                    <p:nvGrpSpPr>
                      <p:cNvPr id="122" name="Group 121">
                        <a:extLst>
                          <a:ext uri="{FF2B5EF4-FFF2-40B4-BE49-F238E27FC236}">
                            <a16:creationId xmlns:a16="http://schemas.microsoft.com/office/drawing/2014/main" id="{BC3E8D28-B3E5-4384-9911-B3D93F0EBDA8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689494"/>
                        <a:ext cx="3270766" cy="3773915"/>
                        <a:chOff x="0" y="689494"/>
                        <a:chExt cx="3270766" cy="3773915"/>
                      </a:xfrm>
                    </p:grpSpPr>
                    <p:sp>
                      <p:nvSpPr>
                        <p:cNvPr id="125" name="Rectangle 124">
                          <a:extLst>
                            <a:ext uri="{FF2B5EF4-FFF2-40B4-BE49-F238E27FC236}">
                              <a16:creationId xmlns:a16="http://schemas.microsoft.com/office/drawing/2014/main" id="{C40B10C2-BFE3-43B2-ADEA-3DC7C9DD8E58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1409700" y="4195233"/>
                          <a:ext cx="755781" cy="26817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  <p:grpSp>
                      <p:nvGrpSpPr>
                        <p:cNvPr id="126" name="Group 125">
                          <a:extLst>
                            <a:ext uri="{FF2B5EF4-FFF2-40B4-BE49-F238E27FC236}">
                              <a16:creationId xmlns:a16="http://schemas.microsoft.com/office/drawing/2014/main" id="{697E193B-81BC-4D1F-A1D1-6BA0F4D028B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0" y="689494"/>
                          <a:ext cx="3270766" cy="3752785"/>
                          <a:chOff x="0" y="689494"/>
                          <a:chExt cx="3270766" cy="3752785"/>
                        </a:xfrm>
                      </p:grpSpPr>
                      <p:cxnSp>
                        <p:nvCxnSpPr>
                          <p:cNvPr id="127" name="Straight Connector 126">
                            <a:extLst>
                              <a:ext uri="{FF2B5EF4-FFF2-40B4-BE49-F238E27FC236}">
                                <a16:creationId xmlns:a16="http://schemas.microsoft.com/office/drawing/2014/main" id="{9CC3D1A1-7951-449D-B7E3-3EE1CD902115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V="1">
                            <a:off x="1411514" y="4234543"/>
                            <a:ext cx="104370" cy="7619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grpSp>
                        <p:nvGrpSpPr>
                          <p:cNvPr id="128" name="Group 127">
                            <a:extLst>
                              <a:ext uri="{FF2B5EF4-FFF2-40B4-BE49-F238E27FC236}">
                                <a16:creationId xmlns:a16="http://schemas.microsoft.com/office/drawing/2014/main" id="{CFB080D4-0619-42DC-82A7-DCA8B9B3FCDE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0" y="689494"/>
                            <a:ext cx="3270766" cy="3752785"/>
                            <a:chOff x="0" y="689494"/>
                            <a:chExt cx="3270766" cy="3752785"/>
                          </a:xfrm>
                        </p:grpSpPr>
                        <p:cxnSp>
                          <p:nvCxnSpPr>
                            <p:cNvPr id="129" name="Straight Connector 128">
                              <a:extLst>
                                <a:ext uri="{FF2B5EF4-FFF2-40B4-BE49-F238E27FC236}">
                                  <a16:creationId xmlns:a16="http://schemas.microsoft.com/office/drawing/2014/main" id="{EA236556-3464-426C-9B2F-A5F0F6624A6F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407160" y="4236720"/>
                              <a:ext cx="187994" cy="13720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30" name="Straight Connector 129">
                              <a:extLst>
                                <a:ext uri="{FF2B5EF4-FFF2-40B4-BE49-F238E27FC236}">
                                  <a16:creationId xmlns:a16="http://schemas.microsoft.com/office/drawing/2014/main" id="{F326F3E4-E6B7-440B-BA71-4050F5B8B47C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559560" y="4241800"/>
                              <a:ext cx="234228" cy="17089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31" name="Straight Connector 130">
                              <a:extLst>
                                <a:ext uri="{FF2B5EF4-FFF2-40B4-BE49-F238E27FC236}">
                                  <a16:creationId xmlns:a16="http://schemas.microsoft.com/office/drawing/2014/main" id="{2E3A7E61-A5F0-4285-A1D8-ABFF39ADEA89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778000" y="4241800"/>
                              <a:ext cx="231380" cy="16875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32" name="Straight Connector 131">
                              <a:extLst>
                                <a:ext uri="{FF2B5EF4-FFF2-40B4-BE49-F238E27FC236}">
                                  <a16:creationId xmlns:a16="http://schemas.microsoft.com/office/drawing/2014/main" id="{9627C678-F139-4066-9221-7EC7CDF52F62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879600" y="4241800"/>
                              <a:ext cx="232676" cy="168832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33" name="Straight Connector 132">
                              <a:extLst>
                                <a:ext uri="{FF2B5EF4-FFF2-40B4-BE49-F238E27FC236}">
                                  <a16:creationId xmlns:a16="http://schemas.microsoft.com/office/drawing/2014/main" id="{BD1B2947-176E-480D-AB63-6632007C61C8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986280" y="4282440"/>
                              <a:ext cx="169545" cy="1225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34" name="Straight Connector 133">
                              <a:extLst>
                                <a:ext uri="{FF2B5EF4-FFF2-40B4-BE49-F238E27FC236}">
                                  <a16:creationId xmlns:a16="http://schemas.microsoft.com/office/drawing/2014/main" id="{50BBB39F-8AE6-4C12-93BE-49A1415D01CD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2082800" y="4348480"/>
                              <a:ext cx="77367" cy="56138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grpSp>
                          <p:nvGrpSpPr>
                            <p:cNvPr id="135" name="Group 134">
                              <a:extLst>
                                <a:ext uri="{FF2B5EF4-FFF2-40B4-BE49-F238E27FC236}">
                                  <a16:creationId xmlns:a16="http://schemas.microsoft.com/office/drawing/2014/main" id="{232D86AD-ACBB-4206-8281-8EE9AD56D67F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689494"/>
                              <a:ext cx="3270766" cy="3752785"/>
                              <a:chOff x="0" y="689494"/>
                              <a:chExt cx="3270766" cy="3752785"/>
                            </a:xfrm>
                          </p:grpSpPr>
                          <p:grpSp>
                            <p:nvGrpSpPr>
                              <p:cNvPr id="136" name="Group 135">
                                <a:extLst>
                                  <a:ext uri="{FF2B5EF4-FFF2-40B4-BE49-F238E27FC236}">
                                    <a16:creationId xmlns:a16="http://schemas.microsoft.com/office/drawing/2014/main" id="{534C5645-BCF4-416B-9E8F-819CE2CBED79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689494"/>
                                <a:ext cx="3270766" cy="3493645"/>
                                <a:chOff x="0" y="689618"/>
                                <a:chExt cx="3271300" cy="3494276"/>
                              </a:xfrm>
                            </p:grpSpPr>
                            <p:grpSp>
                              <p:nvGrpSpPr>
                                <p:cNvPr id="151" name="Group 150">
                                  <a:extLst>
                                    <a:ext uri="{FF2B5EF4-FFF2-40B4-BE49-F238E27FC236}">
                                      <a16:creationId xmlns:a16="http://schemas.microsoft.com/office/drawing/2014/main" id="{D1F0A63E-1EB6-435D-BB22-51FC5BB81EDD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267115" y="1443152"/>
                                  <a:ext cx="3004185" cy="2740742"/>
                                  <a:chOff x="0" y="0"/>
                                  <a:chExt cx="3004185" cy="2740742"/>
                                </a:xfrm>
                              </p:grpSpPr>
                              <p:sp>
                                <p:nvSpPr>
                                  <p:cNvPr id="152" name="Rectangle 151">
                                    <a:extLst>
                                      <a:ext uri="{FF2B5EF4-FFF2-40B4-BE49-F238E27FC236}">
                                        <a16:creationId xmlns:a16="http://schemas.microsoft.com/office/drawing/2014/main" id="{6913C1AA-BCFF-4F19-B628-E413A270501F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0" y="0"/>
                                    <a:ext cx="3004185" cy="274074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  <p:sp>
                                <p:nvSpPr>
                                  <p:cNvPr id="153" name="Rectangle 152">
                                    <a:extLst>
                                      <a:ext uri="{FF2B5EF4-FFF2-40B4-BE49-F238E27FC236}">
                                        <a16:creationId xmlns:a16="http://schemas.microsoft.com/office/drawing/2014/main" id="{03A589D1-9896-4923-B8CA-31D710645873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0" y="2449902"/>
                                    <a:ext cx="2998470" cy="29070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  <p:sp>
                                <p:nvSpPr>
                                  <p:cNvPr id="154" name="Text Box 959">
                                    <a:extLst>
                                      <a:ext uri="{FF2B5EF4-FFF2-40B4-BE49-F238E27FC236}">
                                        <a16:creationId xmlns:a16="http://schemas.microsoft.com/office/drawing/2014/main" id="{171160DE-BD01-422A-9AD6-EBD40A81D56C}"/>
                                      </a:ext>
                                    </a:extLst>
                                  </p:cNvPr>
                                  <p:cNvSpPr txBox="1"/>
                                  <p:nvPr/>
                                </p:nvSpPr>
                                <p:spPr>
                                  <a:xfrm>
                                    <a:off x="1170274" y="2440194"/>
                                    <a:ext cx="825218" cy="26269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p:spPr>
                                <p:txBody>
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pPr>
                                      <a:lnSpc>
                                        <a:spcPct val="107000"/>
                                      </a:lnSpc>
                                      <a:spcAft>
                                        <a:spcPts val="800"/>
                                      </a:spcAft>
                                    </a:pPr>
                                    <a:r>
                                      <a:rPr lang="en-US" sz="1100" dirty="0" err="1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rPr>
                                      <a:t>Ruangan</a:t>
                                    </a:r>
                                    <a:endParaRPr lang="id-ID" sz="1100" dirty="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endParaRPr>
                                  </a:p>
                                </p:txBody>
                              </p:sp>
                              <p:grpSp>
                                <p:nvGrpSpPr>
                                  <p:cNvPr id="155" name="Group 154">
                                    <a:extLst>
                                      <a:ext uri="{FF2B5EF4-FFF2-40B4-BE49-F238E27FC236}">
                                        <a16:creationId xmlns:a16="http://schemas.microsoft.com/office/drawing/2014/main" id="{356C2F4D-8046-4F59-B70D-87026F5FC853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8626" y="0"/>
                                    <a:ext cx="2994838" cy="2244465"/>
                                    <a:chOff x="0" y="0"/>
                                    <a:chExt cx="2994838" cy="2244465"/>
                                  </a:xfrm>
                                </p:grpSpPr>
                                <p:sp>
                                  <p:nvSpPr>
                                    <p:cNvPr id="156" name="Rectangle 155">
                                      <a:extLst>
                                        <a:ext uri="{FF2B5EF4-FFF2-40B4-BE49-F238E27FC236}">
                                          <a16:creationId xmlns:a16="http://schemas.microsoft.com/office/drawing/2014/main" id="{5A0D4646-2F48-4506-BDD3-D5E7DA1F66CB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1906438" y="1871932"/>
                                      <a:ext cx="1083945" cy="26246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157" name="Rectangle 156">
                                      <a:extLst>
                                        <a:ext uri="{FF2B5EF4-FFF2-40B4-BE49-F238E27FC236}">
                                          <a16:creationId xmlns:a16="http://schemas.microsoft.com/office/drawing/2014/main" id="{93760595-C52A-4402-9832-CA43FD793D44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0" y="1863305"/>
                                      <a:ext cx="1158240" cy="29260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158" name="Rectangle 157">
                                      <a:extLst>
                                        <a:ext uri="{FF2B5EF4-FFF2-40B4-BE49-F238E27FC236}">
                                          <a16:creationId xmlns:a16="http://schemas.microsoft.com/office/drawing/2014/main" id="{2114EF31-6AC0-498C-B438-4B7A09A9A75E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1906438" y="1211688"/>
                                      <a:ext cx="1088400" cy="65842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159" name="Text Box 964">
                                      <a:extLst>
                                        <a:ext uri="{FF2B5EF4-FFF2-40B4-BE49-F238E27FC236}">
                                          <a16:creationId xmlns:a16="http://schemas.microsoft.com/office/drawing/2014/main" id="{B58E42D1-7FFF-4F7C-AC30-7BB89BF2A925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2165230" y="414068"/>
                                      <a:ext cx="550333" cy="37253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 dirty="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Kelas</a:t>
                                      </a:r>
                                      <a:endParaRPr lang="id-ID" sz="1100" dirty="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60" name="Text Box 965">
                                      <a:extLst>
                                        <a:ext uri="{FF2B5EF4-FFF2-40B4-BE49-F238E27FC236}">
                                          <a16:creationId xmlns:a16="http://schemas.microsoft.com/office/drawing/2014/main" id="{93457E2F-87B7-49EF-B6D9-485AD4FBB7B6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2106854" y="1388762"/>
                                      <a:ext cx="750801" cy="37253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 dirty="0" err="1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Ruangan</a:t>
                                      </a:r>
                                      <a:endParaRPr lang="id-ID" sz="1100" dirty="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61" name="Text Box 966">
                                      <a:extLst>
                                        <a:ext uri="{FF2B5EF4-FFF2-40B4-BE49-F238E27FC236}">
                                          <a16:creationId xmlns:a16="http://schemas.microsoft.com/office/drawing/2014/main" id="{645A46FC-0F3E-4D84-B5EE-4C3136A404BA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2139350" y="1837426"/>
                                      <a:ext cx="750801" cy="37253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 dirty="0" err="1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Ruangan</a:t>
                                      </a:r>
                                      <a:endParaRPr lang="id-ID" sz="1100" dirty="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62" name="Text Box 967">
                                      <a:extLst>
                                        <a:ext uri="{FF2B5EF4-FFF2-40B4-BE49-F238E27FC236}">
                                          <a16:creationId xmlns:a16="http://schemas.microsoft.com/office/drawing/2014/main" id="{DFA933FC-597B-437E-8A6A-662D767D54FA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163901" y="1871932"/>
                                      <a:ext cx="807913" cy="37253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 dirty="0" err="1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Ruangan</a:t>
                                      </a:r>
                                      <a:endParaRPr lang="id-ID" sz="1100" dirty="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63" name="Right Triangle 162">
                                      <a:extLst>
                                        <a:ext uri="{FF2B5EF4-FFF2-40B4-BE49-F238E27FC236}">
                                          <a16:creationId xmlns:a16="http://schemas.microsoft.com/office/drawing/2014/main" id="{6C904C8B-1433-4723-A9E3-3E11930375AB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1906438" y="1717499"/>
                                      <a:ext cx="148493" cy="156307"/>
                                    </a:xfrm>
                                    <a:prstGeom prst="rtTriangle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grpSp>
                                  <p:nvGrpSpPr>
                                    <p:cNvPr id="164" name="Group 163">
                                      <a:extLst>
                                        <a:ext uri="{FF2B5EF4-FFF2-40B4-BE49-F238E27FC236}">
                                          <a16:creationId xmlns:a16="http://schemas.microsoft.com/office/drawing/2014/main" id="{F9DCDA7A-D2D3-4A04-A4A5-3A5A5ECA142A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0" y="0"/>
                                      <a:ext cx="2990764" cy="1866109"/>
                                      <a:chOff x="0" y="0"/>
                                      <a:chExt cx="2990764" cy="1866109"/>
                                    </a:xfrm>
                                  </p:grpSpPr>
                                  <p:sp>
                                    <p:nvSpPr>
                                      <p:cNvPr id="165" name="Rectangle 16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1F0456D3-B692-416B-8875-D8E642B4D4A1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906438" y="17252"/>
                                        <a:ext cx="1084326" cy="119443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 dirty="0"/>
                                      </a:p>
                                    </p:txBody>
                                  </p:sp>
                                  <p:sp>
                                    <p:nvSpPr>
                                      <p:cNvPr id="166" name="Rectangle 16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3C81482-FB1C-4488-B3CD-D41CD7201708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0" y="940279"/>
                                        <a:ext cx="1158240" cy="9258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167" name="Text Box 97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D01664D-1494-4783-ABF8-76901D72E4CF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1319841" y="17253"/>
                                        <a:ext cx="611431" cy="244082"/>
                                      </a:xfrm>
                                      <a:prstGeom prst="rect">
                                        <a:avLst/>
                                      </a:prstGeom>
                                      <a:ln/>
                                    </p:spPr>
                                    <p:style>
                                      <a:lnRef idx="2">
                                        <a:schemeClr val="dk1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dk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800" dirty="0" err="1">
                                            <a:effectLst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Ruangan</a:t>
                                        </a:r>
                                        <a:endParaRPr lang="id-ID" sz="1100" dirty="0">
                                          <a:effectLst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168" name="Right Triangle 16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1C8D6F99-2616-405F-95B5-09D27899E249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906757" y="1053582"/>
                                        <a:ext cx="148493" cy="156307"/>
                                      </a:xfrm>
                                      <a:prstGeom prst="rtTriangle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169" name="Right Triangle 16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688654C-84C7-48CB-96D6-3C854FCAA5DB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 flipH="1">
                                        <a:off x="1006855" y="1705275"/>
                                        <a:ext cx="153286" cy="156307"/>
                                      </a:xfrm>
                                      <a:prstGeom prst="rtTriangle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pic>
                                    <p:nvPicPr>
                                      <p:cNvPr id="170" name="Picture 16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A380B675-7D29-4B55-A70A-AF2EA388295D}"/>
                                          </a:ext>
                                        </a:extLst>
                                      </p:cNvPr>
                                      <p:cNvPicPr>
                                        <a:picLocks noChangeAspect="1"/>
                                      </p:cNvPicPr>
                                      <p:nvPr/>
                                    </p:nvPicPr>
                                    <p:blipFill rotWithShape="1">
                                      <a:blip r:embed="rId2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22737" t="54461" r="70313" b="33481"/>
                                      <a:stretch/>
                                    </p:blipFill>
                                    <p:spPr bwMode="auto">
                                      <a:xfrm rot="5400000" flipV="1">
                                        <a:off x="429548" y="489932"/>
                                        <a:ext cx="302895" cy="57975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:spPr>
                                  </p:pic>
                                  <p:pic>
                                    <p:nvPicPr>
                                      <p:cNvPr id="171" name="Picture 17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1629420-0F7B-476D-ABD3-59D7674F42BF}"/>
                                          </a:ext>
                                        </a:extLst>
                                      </p:cNvPr>
                                      <p:cNvPicPr>
                                        <a:picLocks noChangeAspect="1"/>
                                      </p:cNvPicPr>
                                      <p:nvPr/>
                                    </p:nvPicPr>
                                    <p:blipFill rotWithShape="1">
                                      <a:blip r:embed="rId2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22737" t="54564" r="70313" b="33481"/>
                                      <a:stretch/>
                                    </p:blipFill>
                                    <p:spPr bwMode="auto">
                                      <a:xfrm rot="10800000">
                                        <a:off x="0" y="0"/>
                                        <a:ext cx="299085" cy="59753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:spPr>
                                  </p:pic>
                                </p:grpSp>
                              </p:grpSp>
                            </p:grpSp>
                            <p:sp>
                              <p:nvSpPr>
                                <p:cNvPr id="142" name="Text Box 977">
                                  <a:extLst>
                                    <a:ext uri="{FF2B5EF4-FFF2-40B4-BE49-F238E27FC236}">
                                      <a16:creationId xmlns:a16="http://schemas.microsoft.com/office/drawing/2014/main" id="{1D5D8B3F-9EF7-47B9-85D2-BF8118D2A3D9}"/>
                                    </a:ext>
                                  </a:extLst>
                                </p:cNvPr>
                                <p:cNvSpPr txBox="1"/>
                                <p:nvPr/>
                              </p:nvSpPr>
                              <p:spPr>
                                <a:xfrm rot="16200000">
                                  <a:off x="-317085" y="1426219"/>
                                  <a:ext cx="986576" cy="35240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p:spPr>
                              <p:txBody>
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pPr>
                                    <a:lnSpc>
                                      <a:spcPct val="107000"/>
                                    </a:lnSpc>
                                    <a:spcAft>
                                      <a:spcPts val="800"/>
                                    </a:spcAft>
                                  </a:pPr>
                                  <a:r>
                                    <a:rPr lang="en-US" sz="90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a:t></a:t>
                                  </a:r>
                                  <a:r>
                                    <a:rPr lang="en-US" sz="90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a:t> Lantai 3</a:t>
                                  </a:r>
                                  <a:endParaRPr lang="id-ID" sz="1100">
                                    <a:effectLst/>
                                    <a:latin typeface="Calibri" panose="020F0502020204030204" pitchFamily="34" charset="0"/>
                                    <a:ea typeface="Calibri" panose="020F0502020204030204" pitchFamily="34" charset="0"/>
                                    <a:cs typeface="Arial" panose="020B0604020202020204" pitchFamily="34" charset="0"/>
                                  </a:endParaRPr>
                                </a:p>
                              </p:txBody>
                            </p:sp>
                            <p:pic>
                              <p:nvPicPr>
                                <p:cNvPr id="143" name="Picture 142">
                                  <a:extLst>
                                    <a:ext uri="{FF2B5EF4-FFF2-40B4-BE49-F238E27FC236}">
                                      <a16:creationId xmlns:a16="http://schemas.microsoft.com/office/drawing/2014/main" id="{CA974EC6-0E9C-4F25-B9CA-48D270C00AB2}"/>
                                    </a:ext>
                                  </a:extLst>
                                </p:cNvPr>
                                <p:cNvPicPr>
                                  <a:picLocks noChangeAspect="1"/>
                                </p:cNvPicPr>
                                <p:nvPr/>
                              </p:nvPicPr>
                              <p:blipFill rotWithShape="1">
                                <a:blip r:embed="rId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22737" t="59746" r="70313" b="33481"/>
                                <a:stretch/>
                              </p:blipFill>
                              <p:spPr bwMode="auto">
                                <a:xfrm rot="10800000">
                                  <a:off x="597315" y="689618"/>
                                  <a:ext cx="987425" cy="746125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:spPr>
                            </p:pic>
                            <p:sp>
                              <p:nvSpPr>
                                <p:cNvPr id="144" name="Text Box 979">
                                  <a:extLst>
                                    <a:ext uri="{FF2B5EF4-FFF2-40B4-BE49-F238E27FC236}">
                                      <a16:creationId xmlns:a16="http://schemas.microsoft.com/office/drawing/2014/main" id="{F019BFA2-17CA-47A1-9AD5-5BB484467FE0}"/>
                                    </a:ext>
                                  </a:extLst>
                                </p:cNvPr>
                                <p:cNvSpPr txBox="1"/>
                                <p:nvPr/>
                              </p:nvSpPr>
                              <p:spPr>
                                <a:xfrm rot="16200000">
                                  <a:off x="146098" y="834048"/>
                                  <a:ext cx="593695" cy="35240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p:spPr>
                              <p:txBody>
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pPr marL="342900" lvl="0" indent="-342900">
                                    <a:spcAft>
                                      <a:spcPts val="800"/>
                                    </a:spcAft>
                                    <a:buFont typeface="Wingdings" panose="05000000000000000000" pitchFamily="2" charset="2"/>
                                    <a:buChar char=""/>
                                  </a:pPr>
                                  <a:r>
                                    <a:rPr lang="en-US" sz="1100" dirty="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a:t> </a:t>
                                  </a:r>
                                  <a:endParaRPr lang="id-ID" sz="1100" dirty="0">
                                    <a:effectLst/>
                                    <a:latin typeface="Calibri" panose="020F0502020204030204" pitchFamily="34" charset="0"/>
                                    <a:ea typeface="Calibri" panose="020F0502020204030204" pitchFamily="34" charset="0"/>
                                    <a:cs typeface="Arial" panose="020B0604020202020204" pitchFamily="34" charset="0"/>
                                  </a:endParaRPr>
                                </a:p>
                              </p:txBody>
                            </p:sp>
                          </p:grpSp>
                          <p:sp>
                            <p:nvSpPr>
                              <p:cNvPr id="137" name="Rectangle 136">
                                <a:extLst>
                                  <a:ext uri="{FF2B5EF4-FFF2-40B4-BE49-F238E27FC236}">
                                    <a16:creationId xmlns:a16="http://schemas.microsoft.com/office/drawing/2014/main" id="{B44DBD4A-20D9-4148-BF28-60F99624FBC9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6200000">
                                <a:off x="1770199" y="3827598"/>
                                <a:ext cx="45085" cy="7639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cxnSp>
                            <p:nvCxnSpPr>
                              <p:cNvPr id="138" name="Straight Connector 137">
                                <a:extLst>
                                  <a:ext uri="{FF2B5EF4-FFF2-40B4-BE49-F238E27FC236}">
                                    <a16:creationId xmlns:a16="http://schemas.microsoft.com/office/drawing/2014/main" id="{E731A7CF-91A9-464E-88AC-50C27C02EACB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 flipV="1">
                                <a:off x="1426029" y="4245429"/>
                                <a:ext cx="269875" cy="19685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139" name="Straight Connector 138">
                                <a:extLst>
                                  <a:ext uri="{FF2B5EF4-FFF2-40B4-BE49-F238E27FC236}">
                                    <a16:creationId xmlns:a16="http://schemas.microsoft.com/office/drawing/2014/main" id="{EEB5DE83-4937-4F73-BB9B-C96B402AAD57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 flipV="1">
                                <a:off x="1665514" y="4245429"/>
                                <a:ext cx="234167" cy="170891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sp>
                            <p:nvSpPr>
                              <p:cNvPr id="140" name="Text Box 983">
                                <a:extLst>
                                  <a:ext uri="{FF2B5EF4-FFF2-40B4-BE49-F238E27FC236}">
                                    <a16:creationId xmlns:a16="http://schemas.microsoft.com/office/drawing/2014/main" id="{4CC7819B-8A42-48C7-A2C0-785DBE84D033}"/>
                                  </a:ext>
                                </a:extLst>
                              </p:cNvPr>
                              <p:cNvSpPr txBox="1"/>
                              <p:nvPr/>
                            </p:nvSpPr>
                            <p:spPr>
                              <a:xfrm>
                                <a:off x="576943" y="2677886"/>
                                <a:ext cx="550276" cy="37249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p:spPr>
                            <p:txBody>
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pPr>
                                  <a:lnSpc>
                                    <a:spcPct val="107000"/>
                                  </a:lnSpc>
                                  <a:spcAft>
                                    <a:spcPts val="800"/>
                                  </a:spcAft>
                                </a:pPr>
                                <a:r>
                                  <a:rPr lang="en-US" sz="1100">
                                    <a:effectLst/>
                                    <a:latin typeface="Calibri" panose="020F0502020204030204" pitchFamily="34" charset="0"/>
                                    <a:ea typeface="Calibri" panose="020F0502020204030204" pitchFamily="34" charset="0"/>
                                    <a:cs typeface="Arial" panose="020B0604020202020204" pitchFamily="34" charset="0"/>
                                  </a:rPr>
                                  <a:t>Kelas</a:t>
                                </a:r>
                                <a:endParaRPr lang="id-ID" sz="1100">
                                  <a:effectLst/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endParaRPr>
                              </a:p>
                            </p:txBody>
                          </p:sp>
                        </p:grpSp>
                      </p:grpSp>
                    </p:grpSp>
                  </p:grpSp>
                  <p:sp>
                    <p:nvSpPr>
                      <p:cNvPr id="124" name="Rectangle 123">
                        <a:extLst>
                          <a:ext uri="{FF2B5EF4-FFF2-40B4-BE49-F238E27FC236}">
                            <a16:creationId xmlns:a16="http://schemas.microsoft.com/office/drawing/2014/main" id="{395F23B3-2037-42F7-A464-D2F4137D91C9}"/>
                          </a:ext>
                        </a:extLst>
                      </p:cNvPr>
                      <p:cNvSpPr/>
                      <p:nvPr/>
                    </p:nvSpPr>
                    <p:spPr>
                      <a:xfrm rot="16200000">
                        <a:off x="1769004" y="4046538"/>
                        <a:ext cx="45085" cy="76263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</p:grpSp>
                <p:sp>
                  <p:nvSpPr>
                    <p:cNvPr id="112" name="Rectangle 111">
                      <a:extLst>
                        <a:ext uri="{FF2B5EF4-FFF2-40B4-BE49-F238E27FC236}">
                          <a16:creationId xmlns:a16="http://schemas.microsoft.com/office/drawing/2014/main" id="{C9089388-ECA9-419E-9F72-E8B8F8C3189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263153" y="3572436"/>
                      <a:ext cx="1174418" cy="3153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113" name="Rectangle 112">
                      <a:extLst>
                        <a:ext uri="{FF2B5EF4-FFF2-40B4-BE49-F238E27FC236}">
                          <a16:creationId xmlns:a16="http://schemas.microsoft.com/office/drawing/2014/main" id="{ECF0E6A5-982F-4872-AAD9-BEE2D3986B7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734236" y="3586480"/>
                      <a:ext cx="1174418" cy="29654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</p:grpSp>
            </p:grpSp>
            <p:grpSp>
              <p:nvGrpSpPr>
                <p:cNvPr id="98" name="Group 97">
                  <a:extLst>
                    <a:ext uri="{FF2B5EF4-FFF2-40B4-BE49-F238E27FC236}">
                      <a16:creationId xmlns:a16="http://schemas.microsoft.com/office/drawing/2014/main" id="{A6DF391F-F79D-44F3-B480-C42A116AF8AF}"/>
                    </a:ext>
                  </a:extLst>
                </p:cNvPr>
                <p:cNvGrpSpPr/>
                <p:nvPr/>
              </p:nvGrpSpPr>
              <p:grpSpPr>
                <a:xfrm>
                  <a:off x="400050" y="1589314"/>
                  <a:ext cx="507590" cy="657109"/>
                  <a:chOff x="0" y="27214"/>
                  <a:chExt cx="507590" cy="657109"/>
                </a:xfrm>
              </p:grpSpPr>
              <p:cxnSp>
                <p:nvCxnSpPr>
                  <p:cNvPr id="107" name="Straight Arrow Connector 106">
                    <a:extLst>
                      <a:ext uri="{FF2B5EF4-FFF2-40B4-BE49-F238E27FC236}">
                        <a16:creationId xmlns:a16="http://schemas.microsoft.com/office/drawing/2014/main" id="{0D8EBCB7-66F4-4BA9-9250-CB54DA55174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0" y="27214"/>
                    <a:ext cx="0" cy="657109"/>
                  </a:xfrm>
                  <a:prstGeom prst="straightConnector1">
                    <a:avLst/>
                  </a:prstGeom>
                  <a:ln w="38100">
                    <a:tailEnd type="triangle"/>
                  </a:ln>
                </p:spPr>
                <p:style>
                  <a:lnRef idx="1">
                    <a:schemeClr val="accent6"/>
                  </a:lnRef>
                  <a:fillRef idx="0">
                    <a:schemeClr val="accent6"/>
                  </a:fillRef>
                  <a:effectRef idx="0">
                    <a:schemeClr val="accent6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" name="Straight Arrow Connector 107">
                    <a:extLst>
                      <a:ext uri="{FF2B5EF4-FFF2-40B4-BE49-F238E27FC236}">
                        <a16:creationId xmlns:a16="http://schemas.microsoft.com/office/drawing/2014/main" id="{6F9DAFCE-F0C6-4040-A4B1-EDFB5CF7DBF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22" y="666750"/>
                    <a:ext cx="504868" cy="0"/>
                  </a:xfrm>
                  <a:prstGeom prst="straightConnector1">
                    <a:avLst/>
                  </a:prstGeom>
                  <a:ln w="38100">
                    <a:tailEnd type="triangle"/>
                  </a:ln>
                </p:spPr>
                <p:style>
                  <a:lnRef idx="1">
                    <a:schemeClr val="accent6"/>
                  </a:lnRef>
                  <a:fillRef idx="0">
                    <a:schemeClr val="accent6"/>
                  </a:fillRef>
                  <a:effectRef idx="0">
                    <a:schemeClr val="accent6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99" name="Text Box 1146">
                  <a:extLst>
                    <a:ext uri="{FF2B5EF4-FFF2-40B4-BE49-F238E27FC236}">
                      <a16:creationId xmlns:a16="http://schemas.microsoft.com/office/drawing/2014/main" id="{208D9611-2AFD-4EF3-A994-CC31C5DEC67C}"/>
                    </a:ext>
                  </a:extLst>
                </p:cNvPr>
                <p:cNvSpPr txBox="1"/>
                <p:nvPr/>
              </p:nvSpPr>
              <p:spPr>
                <a:xfrm>
                  <a:off x="1036980" y="4670977"/>
                  <a:ext cx="2127871" cy="352425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 dirty="0" err="1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Denah</a:t>
                  </a:r>
                  <a:r>
                    <a:rPr lang="en-US" sz="1100" dirty="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 Gedung C </a:t>
                  </a:r>
                  <a:r>
                    <a:rPr lang="en-US" sz="1100" dirty="0" err="1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Lantai</a:t>
                  </a:r>
                  <a:r>
                    <a:rPr lang="en-US" sz="1100" dirty="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 2</a:t>
                  </a:r>
                  <a:endParaRPr lang="id-ID" sz="11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74" name="TextBox 173">
                <a:extLst>
                  <a:ext uri="{FF2B5EF4-FFF2-40B4-BE49-F238E27FC236}">
                    <a16:creationId xmlns:a16="http://schemas.microsoft.com/office/drawing/2014/main" id="{90B4CF9E-4E86-4A64-9DAE-72E125F965B4}"/>
                  </a:ext>
                </a:extLst>
              </p:cNvPr>
              <p:cNvSpPr txBox="1"/>
              <p:nvPr/>
            </p:nvSpPr>
            <p:spPr>
              <a:xfrm rot="16200000">
                <a:off x="7427663" y="805264"/>
                <a:ext cx="835439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2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Halaman</a:t>
                </a:r>
                <a:endParaRPr lang="id-ID" sz="1200" dirty="0"/>
              </a:p>
            </p:txBody>
          </p:sp>
        </p:grp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97A3BB98-6D89-2061-D733-6C77580FE10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33529" y="1793555"/>
              <a:ext cx="619357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10B9A6AD-F7E2-8FF4-7EAE-37C47761FFA0}"/>
                </a:ext>
              </a:extLst>
            </p:cNvPr>
            <p:cNvCxnSpPr>
              <a:cxnSpLocks/>
            </p:cNvCxnSpPr>
            <p:nvPr/>
          </p:nvCxnSpPr>
          <p:spPr>
            <a:xfrm>
              <a:off x="8452886" y="1186827"/>
              <a:ext cx="0" cy="62881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9BC407EF-B0F4-43FA-6D91-B0F9854C062D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MASUK SESI 1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55C238-382F-8DDD-2D3A-7C8B94F6E780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7850C7-967D-626C-F51E-C4D0F794E740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F84BA8E-658A-2328-EF02-00CD263DD637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DD373CC-15C6-11FC-3FF5-8D4EBAB0AEF6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3607B0B2-6531-C33B-79BF-58374BA2700D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15" name="Text Box 143">
            <a:extLst>
              <a:ext uri="{FF2B5EF4-FFF2-40B4-BE49-F238E27FC236}">
                <a16:creationId xmlns:a16="http://schemas.microsoft.com/office/drawing/2014/main" id="{56E0DC80-00E0-B407-3F77-9006EDD177D4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 Box 143">
            <a:extLst>
              <a:ext uri="{FF2B5EF4-FFF2-40B4-BE49-F238E27FC236}">
                <a16:creationId xmlns:a16="http://schemas.microsoft.com/office/drawing/2014/main" id="{360BE415-16A5-D6FA-12E3-9CD6302CF6E0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 Box 143">
            <a:extLst>
              <a:ext uri="{FF2B5EF4-FFF2-40B4-BE49-F238E27FC236}">
                <a16:creationId xmlns:a16="http://schemas.microsoft.com/office/drawing/2014/main" id="{E5996F53-8069-1AA7-B857-695C868F2C01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 Box 143">
            <a:extLst>
              <a:ext uri="{FF2B5EF4-FFF2-40B4-BE49-F238E27FC236}">
                <a16:creationId xmlns:a16="http://schemas.microsoft.com/office/drawing/2014/main" id="{282589A3-A925-3FF7-CF61-0689BC7C2C67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 Box 143">
            <a:extLst>
              <a:ext uri="{FF2B5EF4-FFF2-40B4-BE49-F238E27FC236}">
                <a16:creationId xmlns:a16="http://schemas.microsoft.com/office/drawing/2014/main" id="{801CE72F-7BBF-0F75-B063-3BEB88D0371B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24" name="Grup 23">
            <a:extLst>
              <a:ext uri="{FF2B5EF4-FFF2-40B4-BE49-F238E27FC236}">
                <a16:creationId xmlns:a16="http://schemas.microsoft.com/office/drawing/2014/main" id="{08902144-0419-C2E9-E149-9912DC36F414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</p:grpSpPr>
        <p:sp>
          <p:nvSpPr>
            <p:cNvPr id="25" name="Rectangle: Rounded Corners 4">
              <a:extLst>
                <a:ext uri="{FF2B5EF4-FFF2-40B4-BE49-F238E27FC236}">
                  <a16:creationId xmlns:a16="http://schemas.microsoft.com/office/drawing/2014/main" id="{9035A020-D668-9907-31C4-102C4DAE37DA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26" name="TextBox 5">
              <a:extLst>
                <a:ext uri="{FF2B5EF4-FFF2-40B4-BE49-F238E27FC236}">
                  <a16:creationId xmlns:a16="http://schemas.microsoft.com/office/drawing/2014/main" id="{3834E37B-FB7C-971A-C41B-E5740EF62636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>
                  <a:solidFill>
                    <a:srgbClr val="FFC000"/>
                  </a:solidFill>
                </a:rPr>
                <a:t>SESI 1</a:t>
              </a:r>
              <a:endParaRPr lang="id-ID" b="1" dirty="0">
                <a:solidFill>
                  <a:srgbClr val="FFC000"/>
                </a:solidFill>
              </a:endParaRPr>
            </a:p>
          </p:txBody>
        </p:sp>
      </p:grpSp>
      <p:sp>
        <p:nvSpPr>
          <p:cNvPr id="27" name="Text Box 1145">
            <a:extLst>
              <a:ext uri="{FF2B5EF4-FFF2-40B4-BE49-F238E27FC236}">
                <a16:creationId xmlns:a16="http://schemas.microsoft.com/office/drawing/2014/main" id="{5A9B3B0A-3CA3-4769-B996-118E534114A0}"/>
              </a:ext>
            </a:extLst>
          </p:cNvPr>
          <p:cNvSpPr txBox="1"/>
          <p:nvPr/>
        </p:nvSpPr>
        <p:spPr>
          <a:xfrm>
            <a:off x="3471602" y="6260799"/>
            <a:ext cx="1720833" cy="301939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nah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edung F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nta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1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 Box 855">
            <a:extLst>
              <a:ext uri="{FF2B5EF4-FFF2-40B4-BE49-F238E27FC236}">
                <a16:creationId xmlns:a16="http://schemas.microsoft.com/office/drawing/2014/main" id="{A6ED7A95-12B7-427F-B790-7799B0B62F8B}"/>
              </a:ext>
            </a:extLst>
          </p:cNvPr>
          <p:cNvSpPr txBox="1"/>
          <p:nvPr/>
        </p:nvSpPr>
        <p:spPr>
          <a:xfrm>
            <a:off x="4213237" y="2930920"/>
            <a:ext cx="983905" cy="62182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uang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nyimpanan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s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1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F102)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7299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2" name="Group 171">
            <a:extLst>
              <a:ext uri="{FF2B5EF4-FFF2-40B4-BE49-F238E27FC236}">
                <a16:creationId xmlns:a16="http://schemas.microsoft.com/office/drawing/2014/main" id="{C51A87D2-B48E-4A18-BA45-E5F928CD2DC9}"/>
              </a:ext>
            </a:extLst>
          </p:cNvPr>
          <p:cNvGrpSpPr/>
          <p:nvPr/>
        </p:nvGrpSpPr>
        <p:grpSpPr>
          <a:xfrm>
            <a:off x="3937142" y="924880"/>
            <a:ext cx="3912870" cy="5345633"/>
            <a:chOff x="0" y="0"/>
            <a:chExt cx="3912870" cy="5345633"/>
          </a:xfrm>
        </p:grpSpPr>
        <p:grpSp>
          <p:nvGrpSpPr>
            <p:cNvPr id="173" name="Group 172">
              <a:extLst>
                <a:ext uri="{FF2B5EF4-FFF2-40B4-BE49-F238E27FC236}">
                  <a16:creationId xmlns:a16="http://schemas.microsoft.com/office/drawing/2014/main" id="{64B104F5-C870-4DD2-884E-013C1C2678FF}"/>
                </a:ext>
              </a:extLst>
            </p:cNvPr>
            <p:cNvGrpSpPr/>
            <p:nvPr/>
          </p:nvGrpSpPr>
          <p:grpSpPr>
            <a:xfrm>
              <a:off x="0" y="0"/>
              <a:ext cx="3912870" cy="5081271"/>
              <a:chOff x="0" y="0"/>
              <a:chExt cx="3912870" cy="5081271"/>
            </a:xfrm>
          </p:grpSpPr>
          <p:grpSp>
            <p:nvGrpSpPr>
              <p:cNvPr id="183" name="Group 182">
                <a:extLst>
                  <a:ext uri="{FF2B5EF4-FFF2-40B4-BE49-F238E27FC236}">
                    <a16:creationId xmlns:a16="http://schemas.microsoft.com/office/drawing/2014/main" id="{A0BBD080-101F-469A-A4C4-5A1F91DCD35D}"/>
                  </a:ext>
                </a:extLst>
              </p:cNvPr>
              <p:cNvGrpSpPr/>
              <p:nvPr/>
            </p:nvGrpSpPr>
            <p:grpSpPr>
              <a:xfrm>
                <a:off x="0" y="0"/>
                <a:ext cx="3912870" cy="5081271"/>
                <a:chOff x="0" y="0"/>
                <a:chExt cx="3912870" cy="5081271"/>
              </a:xfrm>
            </p:grpSpPr>
            <p:grpSp>
              <p:nvGrpSpPr>
                <p:cNvPr id="187" name="Group 186">
                  <a:extLst>
                    <a:ext uri="{FF2B5EF4-FFF2-40B4-BE49-F238E27FC236}">
                      <a16:creationId xmlns:a16="http://schemas.microsoft.com/office/drawing/2014/main" id="{0D1913FA-5F06-46FC-BAE7-BB0E20CBB0AD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3912870" cy="5081271"/>
                  <a:chOff x="0" y="0"/>
                  <a:chExt cx="3912870" cy="5081271"/>
                </a:xfrm>
              </p:grpSpPr>
              <p:grpSp>
                <p:nvGrpSpPr>
                  <p:cNvPr id="190" name="Group 189">
                    <a:extLst>
                      <a:ext uri="{FF2B5EF4-FFF2-40B4-BE49-F238E27FC236}">
                        <a16:creationId xmlns:a16="http://schemas.microsoft.com/office/drawing/2014/main" id="{C0298003-D288-4B1C-AC2C-B5CF185B3515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3912870" cy="5081271"/>
                    <a:chOff x="0" y="0"/>
                    <a:chExt cx="3912870" cy="5081271"/>
                  </a:xfrm>
                </p:grpSpPr>
                <p:grpSp>
                  <p:nvGrpSpPr>
                    <p:cNvPr id="192" name="Group 191">
                      <a:extLst>
                        <a:ext uri="{FF2B5EF4-FFF2-40B4-BE49-F238E27FC236}">
                          <a16:creationId xmlns:a16="http://schemas.microsoft.com/office/drawing/2014/main" id="{874F2478-63C0-441B-9072-14218D73C3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0"/>
                      <a:ext cx="3912870" cy="5081271"/>
                      <a:chOff x="0" y="0"/>
                      <a:chExt cx="3912870" cy="5081271"/>
                    </a:xfrm>
                  </p:grpSpPr>
                  <p:grpSp>
                    <p:nvGrpSpPr>
                      <p:cNvPr id="194" name="Group 193">
                        <a:extLst>
                          <a:ext uri="{FF2B5EF4-FFF2-40B4-BE49-F238E27FC236}">
                            <a16:creationId xmlns:a16="http://schemas.microsoft.com/office/drawing/2014/main" id="{BBA71DF7-AC91-4CD4-BE08-FBBBDCB15F52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0"/>
                        <a:ext cx="3912870" cy="5081271"/>
                        <a:chOff x="0" y="0"/>
                        <a:chExt cx="3912870" cy="5081271"/>
                      </a:xfrm>
                    </p:grpSpPr>
                    <p:grpSp>
                      <p:nvGrpSpPr>
                        <p:cNvPr id="196" name="Group 195">
                          <a:extLst>
                            <a:ext uri="{FF2B5EF4-FFF2-40B4-BE49-F238E27FC236}">
                              <a16:creationId xmlns:a16="http://schemas.microsoft.com/office/drawing/2014/main" id="{45F99749-9C8B-4CAF-9C8B-3A780B68068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0" y="0"/>
                          <a:ext cx="3912870" cy="5081271"/>
                          <a:chOff x="0" y="0"/>
                          <a:chExt cx="3913372" cy="5081905"/>
                        </a:xfrm>
                      </p:grpSpPr>
                      <p:grpSp>
                        <p:nvGrpSpPr>
                          <p:cNvPr id="198" name="Group 197">
                            <a:extLst>
                              <a:ext uri="{FF2B5EF4-FFF2-40B4-BE49-F238E27FC236}">
                                <a16:creationId xmlns:a16="http://schemas.microsoft.com/office/drawing/2014/main" id="{C2B41BA6-DC4A-477B-BCC2-69B4E872084E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245895" y="283272"/>
                            <a:ext cx="3667477" cy="4475480"/>
                            <a:chOff x="0" y="0"/>
                            <a:chExt cx="3667477" cy="4475480"/>
                          </a:xfrm>
                        </p:grpSpPr>
                        <p:grpSp>
                          <p:nvGrpSpPr>
                            <p:cNvPr id="201" name="Group 200">
                              <a:extLst>
                                <a:ext uri="{FF2B5EF4-FFF2-40B4-BE49-F238E27FC236}">
                                  <a16:creationId xmlns:a16="http://schemas.microsoft.com/office/drawing/2014/main" id="{43096EE2-A5D6-4A4C-A31F-26940F9E951E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0"/>
                              <a:ext cx="3374069" cy="4475480"/>
                              <a:chOff x="0" y="0"/>
                              <a:chExt cx="3374069" cy="4475480"/>
                            </a:xfrm>
                          </p:grpSpPr>
                          <p:sp>
                            <p:nvSpPr>
                              <p:cNvPr id="208" name="Rectangle 207">
                                <a:extLst>
                                  <a:ext uri="{FF2B5EF4-FFF2-40B4-BE49-F238E27FC236}">
                                    <a16:creationId xmlns:a16="http://schemas.microsoft.com/office/drawing/2014/main" id="{8ECD2C18-92DB-44AF-BD36-DAF453A93D27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6200000">
                                <a:off x="1667838" y="2459334"/>
                                <a:ext cx="45085" cy="10795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grpSp>
                            <p:nvGrpSpPr>
                              <p:cNvPr id="209" name="Group 208">
                                <a:extLst>
                                  <a:ext uri="{FF2B5EF4-FFF2-40B4-BE49-F238E27FC236}">
                                    <a16:creationId xmlns:a16="http://schemas.microsoft.com/office/drawing/2014/main" id="{FE5BAF5B-5CAE-45B5-8283-4BA3EE305BD1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0"/>
                                <a:ext cx="3374069" cy="4475480"/>
                                <a:chOff x="0" y="0"/>
                                <a:chExt cx="3374069" cy="4475480"/>
                              </a:xfrm>
                            </p:grpSpPr>
                            <p:sp>
                              <p:nvSpPr>
                                <p:cNvPr id="210" name="Rectangle 209">
                                  <a:extLst>
                                    <a:ext uri="{FF2B5EF4-FFF2-40B4-BE49-F238E27FC236}">
                                      <a16:creationId xmlns:a16="http://schemas.microsoft.com/office/drawing/2014/main" id="{53084280-4454-4CAF-83C9-1ABCDAE9D00A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1148336" y="2706169"/>
                                  <a:ext cx="529418" cy="30690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id-ID"/>
                                </a:p>
                              </p:txBody>
                            </p:sp>
                            <p:grpSp>
                              <p:nvGrpSpPr>
                                <p:cNvPr id="211" name="Group 210">
                                  <a:extLst>
                                    <a:ext uri="{FF2B5EF4-FFF2-40B4-BE49-F238E27FC236}">
                                      <a16:creationId xmlns:a16="http://schemas.microsoft.com/office/drawing/2014/main" id="{3B7C9BB3-0E89-4E62-8CE1-DDD7CA73607D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0" y="0"/>
                                  <a:ext cx="3374069" cy="4475480"/>
                                  <a:chOff x="0" y="0"/>
                                  <a:chExt cx="3374069" cy="4475480"/>
                                </a:xfrm>
                              </p:grpSpPr>
                              <p:grpSp>
                                <p:nvGrpSpPr>
                                  <p:cNvPr id="212" name="Group 211">
                                    <a:extLst>
                                      <a:ext uri="{FF2B5EF4-FFF2-40B4-BE49-F238E27FC236}">
                                        <a16:creationId xmlns:a16="http://schemas.microsoft.com/office/drawing/2014/main" id="{14781305-1596-412D-BC2F-5B9EFE2CB2DE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2282" y="3022600"/>
                                    <a:ext cx="2561212" cy="1452880"/>
                                    <a:chOff x="-8547" y="0"/>
                                    <a:chExt cx="3667234" cy="1452880"/>
                                  </a:xfrm>
                                </p:grpSpPr>
                                <p:grpSp>
                                  <p:nvGrpSpPr>
                                    <p:cNvPr id="309" name="Group 308">
                                      <a:extLst>
                                        <a:ext uri="{FF2B5EF4-FFF2-40B4-BE49-F238E27FC236}">
                                          <a16:creationId xmlns:a16="http://schemas.microsoft.com/office/drawing/2014/main" id="{DED3C721-1B13-4AF5-9DFF-CB3AF6379F9A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-8547" y="0"/>
                                      <a:ext cx="3667234" cy="1452880"/>
                                      <a:chOff x="-8547" y="0"/>
                                      <a:chExt cx="3667234" cy="1452880"/>
                                    </a:xfrm>
                                  </p:grpSpPr>
                                  <p:sp>
                                    <p:nvSpPr>
                                      <p:cNvPr id="311" name="Rectangle 31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E5A8398-15D8-4CA8-A599-BB5A7B99B23F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-8547" y="0"/>
                                        <a:ext cx="3667234" cy="1452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312" name="Rectangle 31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D5C3E90-E94C-40E9-AA64-EC66A2BF1290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-5742" y="1157287"/>
                                        <a:ext cx="1640482" cy="29552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 algn="ctr"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400">
                                            <a:ln w="9525" cap="rnd" cmpd="sng" algn="ctr">
                                              <a:solidFill>
                                                <a:srgbClr val="000000"/>
                                              </a:solidFill>
                                              <a:prstDash val="solid"/>
                                              <a:bevel/>
                                            </a:ln>
                                            <a:effectLst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adwqddad</a:t>
                                        </a:r>
                                        <a:endParaRPr lang="id-ID" sz="1100">
                                          <a:effectLst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310" name="Text Box 1022">
                                      <a:extLst>
                                        <a:ext uri="{FF2B5EF4-FFF2-40B4-BE49-F238E27FC236}">
                                          <a16:creationId xmlns:a16="http://schemas.microsoft.com/office/drawing/2014/main" id="{C7DA887C-4960-44C3-99AF-4645ABDF12AA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560940" y="1171575"/>
                                      <a:ext cx="664894" cy="25114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WC</a:t>
                                      </a:r>
                                      <a:endParaRPr lang="id-ID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213" name="Group 212">
                                    <a:extLst>
                                      <a:ext uri="{FF2B5EF4-FFF2-40B4-BE49-F238E27FC236}">
                                        <a16:creationId xmlns:a16="http://schemas.microsoft.com/office/drawing/2014/main" id="{B2C72C40-B0C4-4B43-B5DB-3A21B1F3B0D7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0" y="0"/>
                                    <a:ext cx="3374069" cy="4179882"/>
                                    <a:chOff x="0" y="0"/>
                                    <a:chExt cx="3374069" cy="4179882"/>
                                  </a:xfrm>
                                </p:grpSpPr>
                                <p:grpSp>
                                  <p:nvGrpSpPr>
                                    <p:cNvPr id="215" name="Group 214">
                                      <a:extLst>
                                        <a:ext uri="{FF2B5EF4-FFF2-40B4-BE49-F238E27FC236}">
                                          <a16:creationId xmlns:a16="http://schemas.microsoft.com/office/drawing/2014/main" id="{31974BD9-E68A-405D-A822-748B9B8A64A8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2584450" y="2714625"/>
                                      <a:ext cx="707967" cy="297556"/>
                                      <a:chOff x="0" y="0"/>
                                      <a:chExt cx="707967" cy="297556"/>
                                    </a:xfrm>
                                  </p:grpSpPr>
                                  <p:cxnSp>
                                    <p:nvCxnSpPr>
                                      <p:cNvPr id="302" name="Straight Connector 30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F9195FE-E114-47DD-AE79-B927AF441B0F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0"/>
                                        <a:ext cx="104383" cy="7620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3" name="Straight Connector 30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546DD65D-2177-478F-9338-62E131793A19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0" y="3463"/>
                                        <a:ext cx="204585" cy="14969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4" name="Straight Connector 30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71B6164-F0AE-499F-A08B-71D39FEFE0E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10391"/>
                                        <a:ext cx="270221" cy="19721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5" name="Straight Connector 30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5A3AFB2-9629-4E01-ADF2-7B495390A144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10391"/>
                                        <a:ext cx="373726" cy="27260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6" name="Straight Connector 30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38E523A5-6B7E-4F0E-9EF3-8F6C75E16A5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05604" y="10391"/>
                                        <a:ext cx="393487" cy="287165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7" name="Straight Connector 30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47715BC-BEEF-49DF-9A8B-46809A093EC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218813" y="3175"/>
                                        <a:ext cx="404056" cy="29438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8" name="Straight Connector 30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2B15B460-9C5D-4601-8CAD-9123649A3BB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326080" y="16636"/>
                                        <a:ext cx="381887" cy="27878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grpSp>
                                  <p:nvGrpSpPr>
                                    <p:cNvPr id="216" name="Group 215">
                                      <a:extLst>
                                        <a:ext uri="{FF2B5EF4-FFF2-40B4-BE49-F238E27FC236}">
                                          <a16:creationId xmlns:a16="http://schemas.microsoft.com/office/drawing/2014/main" id="{569349D5-6FEF-4034-88DC-8CA6ED6DBE0B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0" y="2695575"/>
                                      <a:ext cx="2174318" cy="327698"/>
                                      <a:chOff x="-16588" y="-10198"/>
                                      <a:chExt cx="2174722" cy="327698"/>
                                    </a:xfrm>
                                  </p:grpSpPr>
                                  <p:grpSp>
                                    <p:nvGrpSpPr>
                                      <p:cNvPr id="275" name="Group 27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81AECA86-BD01-4AB1-A4CB-076C86D6CB16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-16588" y="-10198"/>
                                        <a:ext cx="2174722" cy="327698"/>
                                        <a:chOff x="-861715" y="-10198"/>
                                        <a:chExt cx="2174722" cy="327698"/>
                                      </a:xfrm>
                                    </p:grpSpPr>
                                    <p:grpSp>
                                      <p:nvGrpSpPr>
                                        <p:cNvPr id="286" name="Group 285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E81DE39-4EEA-45DB-97BF-03D1C09338FD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827776" y="0"/>
                                          <a:ext cx="485231" cy="317500"/>
                                          <a:chOff x="159327" y="0"/>
                                          <a:chExt cx="485329" cy="318130"/>
                                        </a:xfrm>
                                      </p:grpSpPr>
                                      <p:grpSp>
                                        <p:nvGrpSpPr>
                                          <p:cNvPr id="293" name="Group 29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7F4CD2CD-09EF-480A-849C-AE44EA11AA7A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62540" y="6919"/>
                                            <a:ext cx="482116" cy="311211"/>
                                            <a:chOff x="-54347" y="3455"/>
                                            <a:chExt cx="482116" cy="311211"/>
                                          </a:xfrm>
                                        </p:grpSpPr>
                                        <p:cxnSp>
                                          <p:nvCxnSpPr>
                                            <p:cNvPr id="295" name="Straight Connector 294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8063F72E-36DF-49F9-A178-75AF16A5976F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2135" y="6084"/>
                                              <a:ext cx="157369" cy="11407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6" name="Straight Connector 295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117147AA-A96A-4764-AC89-FAED7C082E91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4287" y="3455"/>
                                              <a:ext cx="258846" cy="18900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7" name="Straight Connector 296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00A176B3-E03F-4555-96D2-CC218061C86E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4347" y="10386"/>
                                              <a:ext cx="341539" cy="249273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8" name="Straight Connector 297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BF573C5A-8F0D-4E0D-BBB7-14B1CC12E693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26387" y="10388"/>
                                              <a:ext cx="417099" cy="304278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9" name="Straight Connector 298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1D1D0700-11F1-431D-BA27-907BB1C0A16F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91232" y="62213"/>
                                              <a:ext cx="336406" cy="245377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00" name="Straight Connector 299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F88A56BA-E151-46BD-9622-E71AF2D69B89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204585" y="145319"/>
                                              <a:ext cx="223184" cy="162604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01" name="Straight Connector 300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49276CCF-F757-4B97-8E08-6D3C080AC780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306122" y="221195"/>
                                              <a:ext cx="116657" cy="85007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</p:grpSp>
                                      <p:cxnSp>
                                        <p:nvCxnSpPr>
                                          <p:cNvPr id="294" name="Straight Connector 293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3D4D73C7-73A5-4360-B48F-FBD4E2C0923D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159327" y="0"/>
                                            <a:ext cx="88368" cy="64224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</p:grpSp>
                                    <p:cxnSp>
                                      <p:nvCxnSpPr>
                                        <p:cNvPr id="287" name="Straight Connector 286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35CBD200-885D-4FFB-91BB-8CD660417D43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57890" y="-10198"/>
                                          <a:ext cx="144647" cy="104951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88" name="Straight Connector 287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140089EA-4EF3-4563-9C63-7FB7D361205D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61715" y="-1935"/>
                                          <a:ext cx="47836" cy="3441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89" name="Straight Connector 28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57B1B079-28AA-4EE3-85D1-3620203C5416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51491" y="-1291"/>
                                          <a:ext cx="225458" cy="163584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90" name="Straight Connector 28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2E70EE4-7CA8-4588-986D-0D47ECCBF4D8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180109" y="233922"/>
                                          <a:ext cx="104169" cy="7477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91" name="Straight Connector 29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C2EC45EB-C78A-40C4-8756-47B26BF94338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88708" y="176069"/>
                                          <a:ext cx="193675" cy="139065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92" name="Straight Connector 29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DF8BCDB8-D5C7-433F-84EF-C44EC452829D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189" y="113834"/>
                                          <a:ext cx="276272" cy="20062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cxnSp>
                                    <p:nvCxnSpPr>
                                      <p:cNvPr id="276" name="Straight Connector 27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382C62A4-BEEC-4575-BF5D-1A261CFB5991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758394" y="42334"/>
                                        <a:ext cx="371011" cy="26645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77" name="Straight Connector 27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C0032F8-9DC9-4F53-9C7F-EFC12F08274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661430" y="-1313"/>
                                        <a:ext cx="431788" cy="310097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78" name="Straight Connector 27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AC2EF3C-E7C5-43B4-8A96-C0199E913208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550615" y="6906"/>
                                        <a:ext cx="423535" cy="307549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79" name="Straight Connector 27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BDA198D-36CC-4F8E-B302-A7BFF30631EB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460577" y="2504"/>
                                        <a:ext cx="426473" cy="306239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0" name="Straight Connector 27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2B1314F-8A2B-4CD1-B483-1738887CF0D6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367076" y="2503"/>
                                        <a:ext cx="426474" cy="30624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1" name="Straight Connector 28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7886F75-E17B-4BED-9C90-4DA3998D4E88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266650" y="-1313"/>
                                        <a:ext cx="426964" cy="306592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2" name="Straight Connector 28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982B583-767F-4167-B41F-3467A403269B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80075" y="2503"/>
                                        <a:ext cx="424829" cy="308488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3" name="Straight Connector 28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7921409-40EF-4DC0-85A9-00340851EDB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93500" y="2503"/>
                                        <a:ext cx="421650" cy="30277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4" name="Straight Connector 28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FAB04C72-23AC-4CB6-BCE3-54C14B73E525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0" y="803"/>
                                        <a:ext cx="424017" cy="30447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5" name="Straight Connector 28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546EA6B-FDD2-498A-9689-2225E992046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6351" y="2921"/>
                                        <a:ext cx="314187" cy="227804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grpSp>
                                  <p:nvGrpSpPr>
                                    <p:cNvPr id="217" name="Group 216">
                                      <a:extLst>
                                        <a:ext uri="{FF2B5EF4-FFF2-40B4-BE49-F238E27FC236}">
                                          <a16:creationId xmlns:a16="http://schemas.microsoft.com/office/drawing/2014/main" id="{3353D30B-9B3D-4E67-BE00-D313CF13A247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1083" y="0"/>
                                      <a:ext cx="3372986" cy="4179882"/>
                                      <a:chOff x="1083" y="0"/>
                                      <a:chExt cx="3372986" cy="4179882"/>
                                    </a:xfrm>
                                  </p:grpSpPr>
                                  <p:sp>
                                    <p:nvSpPr>
                                      <p:cNvPr id="218" name="Rectangle 21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D4D4C04-1BE1-49EE-BEE1-E07A2AEA7A4A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184400" y="2717800"/>
                                        <a:ext cx="45085" cy="2952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tx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219" name="Rectangle 21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B3C04C7-76A5-45E9-83D1-235F753F080E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559050" y="2717800"/>
                                        <a:ext cx="45085" cy="2952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tx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220" name="Group 21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8F68FC2-E529-4C53-9749-24AA8A2CE606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1083" y="0"/>
                                        <a:ext cx="3372986" cy="4179882"/>
                                        <a:chOff x="1083" y="0"/>
                                        <a:chExt cx="3372986" cy="4179882"/>
                                      </a:xfrm>
                                    </p:grpSpPr>
                                    <p:sp>
                                      <p:nvSpPr>
                                        <p:cNvPr id="221" name="Rectangle 22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A05F526D-FB84-4F7A-8973-9EEA772FDFAB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>
                                          <a:off x="2559050" y="1873250"/>
                                          <a:ext cx="815018" cy="8453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222" name="Group 22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2802BB57-B77F-4FEB-B329-E9CF7DCE4D53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1083" y="0"/>
                                          <a:ext cx="3372986" cy="4179882"/>
                                          <a:chOff x="1083" y="0"/>
                                          <a:chExt cx="3372986" cy="4179882"/>
                                        </a:xfrm>
                                      </p:grpSpPr>
                                      <p:grpSp>
                                        <p:nvGrpSpPr>
                                          <p:cNvPr id="223" name="Group 22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AD4EF39A-2267-4ABD-AF45-A0B00C975DAF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083" y="0"/>
                                            <a:ext cx="3372986" cy="4179882"/>
                                            <a:chOff x="1083" y="0"/>
                                            <a:chExt cx="3372986" cy="4179882"/>
                                          </a:xfrm>
                                        </p:grpSpPr>
                                        <p:sp>
                                          <p:nvSpPr>
                                            <p:cNvPr id="226" name="Rectangle 225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0473004D-072F-41EF-A68F-4463D4D822CB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>
                                              <a:off x="2559049" y="933450"/>
                                              <a:ext cx="815019" cy="94043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sp>
                                          <p:nvSpPr>
                                            <p:cNvPr id="227" name="Right Triangle 226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DF3E39B1-6B9C-40BD-B021-1361A95382B7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0800000" flipH="1">
                                              <a:off x="1301750" y="942975"/>
                                              <a:ext cx="153220" cy="156272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grpSp>
                                          <p:nvGrpSpPr>
                                            <p:cNvPr id="228" name="Group 227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34AB5638-CA7A-44FD-99D6-89FECA25E666}"/>
                                                </a:ext>
                                              </a:extLst>
                                            </p:cNvPr>
                                            <p:cNvGrpSpPr/>
                                            <p:nvPr/>
                                          </p:nvGrpSpPr>
                                          <p:grpSpPr>
                                            <a:xfrm>
                                              <a:off x="1083" y="0"/>
                                              <a:ext cx="3372986" cy="4179882"/>
                                              <a:chOff x="1083" y="0"/>
                                              <a:chExt cx="3372986" cy="4179882"/>
                                            </a:xfrm>
                                          </p:grpSpPr>
                                          <p:grpSp>
                                            <p:nvGrpSpPr>
                                              <p:cNvPr id="230" name="Group 229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C5A5D2F0-C0EB-4AD2-98F3-A0B234819F2B}"/>
                                                  </a:ext>
                                                </a:extLst>
                                              </p:cNvPr>
                                              <p:cNvGrpSpPr/>
                                              <p:nvPr/>
                                            </p:nvGrpSpPr>
                                            <p:grpSpPr>
                                              <a:xfrm>
                                                <a:off x="1083" y="0"/>
                                                <a:ext cx="3372986" cy="4179882"/>
                                                <a:chOff x="1083" y="0"/>
                                                <a:chExt cx="3372986" cy="4179882"/>
                                              </a:xfrm>
                                            </p:grpSpPr>
                                            <p:sp>
                                              <p:nvSpPr>
                                                <p:cNvPr id="233" name="Text Box 1071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59B6008E-4B2C-40DA-9B37-D44A03EA3581}"/>
                                                    </a:ext>
                                                  </a:extLst>
                                                </p:cNvPr>
                                                <p:cNvSpPr txBox="1"/>
                                                <p:nvPr/>
                                              </p:nvSpPr>
                                              <p:spPr>
                                                <a:xfrm>
                                                  <a:off x="304800" y="6350"/>
                                                  <a:ext cx="364656" cy="62316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ln/>
                                              </p:spPr>
                                              <p:style>
                                                <a:lnRef idx="2">
                                                  <a:schemeClr val="dk1"/>
                                                </a:lnRef>
                                                <a:fillRef idx="1">
                                                  <a:schemeClr val="lt1"/>
                                                </a:fillRef>
                                                <a:effectRef idx="0">
                                                  <a:schemeClr val="dk1"/>
                                                </a:effectRef>
                                                <a:fontRef idx="minor">
                                                  <a:schemeClr val="dk1"/>
                                                </a:fontRef>
                                              </p:style>
                                              <p:txBody>
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  <a:noAutofit/>
                                                </a:bodyPr>
                                                <a:lstStyle/>
                                                <a:p>
                                                  <a:pPr>
                                                    <a:lnSpc>
                                                      <a:spcPct val="107000"/>
                                                    </a:lnSpc>
                                                    <a:spcAft>
                                                      <a:spcPts val="800"/>
                                                    </a:spcAft>
                                                  </a:pPr>
                                                  <a:r>
                                                    <a:rPr lang="en-US" sz="800">
                                                      <a:effectLst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rPr>
                                                    <a:t> </a:t>
                                                  </a:r>
                                                  <a:endParaRPr lang="id-ID" sz="1100">
                                                    <a:effectLst/>
                                                    <a:ea typeface="Calibri" panose="020F0502020204030204" pitchFamily="34" charset="0"/>
                                                    <a:cs typeface="Arial" panose="020B0604020202020204" pitchFamily="34" charset="0"/>
                                                  </a:endParaRPr>
                                                </a:p>
                                              </p:txBody>
                                            </p:sp>
                                            <p:grpSp>
                                              <p:nvGrpSpPr>
                                                <p:cNvPr id="234" name="Group 233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32185211-0722-4F4B-9DF7-473814897DB5}"/>
                                                    </a:ext>
                                                  </a:extLst>
                                                </p:cNvPr>
                                                <p:cNvGrpSpPr/>
                                                <p:nvPr/>
                                              </p:nvGrpSpPr>
                                              <p:grpSpPr>
                                                <a:xfrm>
                                                  <a:off x="1083" y="0"/>
                                                  <a:ext cx="3372986" cy="4179882"/>
                                                  <a:chOff x="1083" y="0"/>
                                                  <a:chExt cx="3372986" cy="4179882"/>
                                                </a:xfrm>
                                              </p:grpSpPr>
                                              <p:grpSp>
                                                <p:nvGrpSpPr>
                                                  <p:cNvPr id="235" name="Group 234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C09FC416-9F1B-4C2C-BEF8-0BE24CE3A57F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1083" y="0"/>
                                                    <a:ext cx="3372986" cy="4179882"/>
                                                    <a:chOff x="0" y="0"/>
                                                    <a:chExt cx="3374900" cy="4180828"/>
                                                  </a:xfrm>
                                                </p:grpSpPr>
                                                <p:sp>
                                                  <p:nvSpPr>
                                                    <p:cNvPr id="250" name="Rectangle 249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238644A3-C917-49E6-96FB-19D4AB89932D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930" y="3019110"/>
                                                      <a:ext cx="1146460" cy="29559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1" name="Rectangle 250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158C9CE5-FC24-491F-9CE9-54A9D41E7A1A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977" y="3314701"/>
                                                      <a:ext cx="1146326" cy="866127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4" name="Text Box 1078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6628E567-DF85-4A47-8E4C-000B96EE6737}"/>
                                                        </a:ext>
                                                      </a:extLst>
                                                    </p:cNvPr>
                                                    <p:cNvSpPr txBox="1"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526446" y="1623449"/>
                                                      <a:ext cx="767984" cy="5260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 w="6350">
                                                      <a:noFill/>
                                                    </a:ln>
                                                  </p:spPr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8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Ruang</a:t>
                                                      </a:r>
                                                      <a:endParaRPr lang="id-ID" sz="110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8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CBT</a:t>
                                                      </a:r>
                                                      <a:endParaRPr lang="id-ID" sz="110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5" name="Right Triangle 254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250A127-79DA-4355-8494-941AF97A5786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 flipH="1" flipV="1">
                                                      <a:off x="992660" y="3021163"/>
                                                      <a:ext cx="153286" cy="151873"/>
                                                    </a:xfrm>
                                                    <a:prstGeom prst="rtTriangle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6" name="Right Triangle 255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DD0AD410-BAA0-4D8B-9E34-A66BFEA63D72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 rot="5400000" flipV="1">
                                                      <a:off x="988196" y="3320291"/>
                                                      <a:ext cx="163334" cy="151904"/>
                                                    </a:xfrm>
                                                    <a:prstGeom prst="rtTriangle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grpSp>
                                                  <p:nvGrpSpPr>
                                                    <p:cNvPr id="257" name="Group 256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5C3CC727-2C52-4AA2-AD99-33E6B2E2B508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374900" cy="3017949"/>
                                                      <a:chOff x="0" y="0"/>
                                                      <a:chExt cx="3374900" cy="3017949"/>
                                                    </a:xfrm>
                                                  </p:grpSpPr>
                                                  <p:sp>
                                                    <p:nvSpPr>
                                                      <p:cNvPr id="258" name="Rectangle 257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1BB6CDC6-8289-46DD-8001-D74091579FCE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0" y="0"/>
                                                        <a:ext cx="3374900" cy="3017949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grpSp>
                                                    <p:nvGrpSpPr>
                                                      <p:cNvPr id="259" name="Group 25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8AB28AF5-C754-41D7-A225-756C5F887C94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535" y="0"/>
                                                        <a:ext cx="3374364" cy="2704985"/>
                                                        <a:chOff x="-8091" y="0"/>
                                                        <a:chExt cx="3374364" cy="2704985"/>
                                                      </a:xfrm>
                                                    </p:grpSpPr>
                                                    <p:sp>
                                                      <p:nvSpPr>
                                                        <p:cNvPr id="260" name="Rectangle 259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1FA0A4A3-59B6-497E-B74D-DB83767C1C37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502" y="1871151"/>
                                                          <a:ext cx="549910" cy="8338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1" name="Rectangle 260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598201EA-9BBE-41D3-B9F8-045B8C031244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-7428" y="940195"/>
                                                          <a:ext cx="290422" cy="93165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2" name="Rectangle 261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8820A410-569A-44FE-8527-F4A1B0846CBB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749" y="940093"/>
                                                          <a:ext cx="549663" cy="931648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3" name="Text Box 1087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DD4B82C0-A0E9-4192-9B65-216DCD59F1C9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 rot="16200000">
                                                          <a:off x="-169938" y="1190243"/>
                                                          <a:ext cx="711259" cy="372502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. Server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4" name="Text Box 1088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F9A1BA99-A6C4-43BC-95F0-6198A5781CA5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593647" y="2149529"/>
                                                          <a:ext cx="711200" cy="37253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uangan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5" name="Text Box 1089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B04AB417-472F-4221-B3EF-91D4D6EDDD28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594798" y="1276736"/>
                                                          <a:ext cx="711200" cy="37253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uangan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6" name="Right Triangle 265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ADDD94C6-EC6A-498C-A084-B158271A1D54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 rot="10800000">
                                                          <a:off x="2066715" y="943160"/>
                                                          <a:ext cx="148493" cy="156307"/>
                                                        </a:xfrm>
                                                        <a:prstGeom prst="rtTriangle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grpSp>
                                                      <p:nvGrpSpPr>
                                                        <p:cNvPr id="267" name="Group 266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896375D3-7AEE-49B2-8910-9E6276DA3241}"/>
                                                            </a:ext>
                                                          </a:extLst>
                                                        </p:cNvPr>
                                                        <p:cNvGrpSpPr/>
                                                        <p:nvPr/>
                                                      </p:nvGrpSpPr>
                                                      <p:grpSpPr>
                                                        <a:xfrm>
                                                          <a:off x="-8091" y="0"/>
                                                          <a:ext cx="3374364" cy="2704331"/>
                                                          <a:chOff x="-8091" y="0"/>
                                                          <a:chExt cx="3374364" cy="2704331"/>
                                                        </a:xfrm>
                                                      </p:grpSpPr>
                                                      <p:sp>
                                                        <p:nvSpPr>
                                                          <p:cNvPr id="268" name="Rectangle 267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EA5569A5-6F44-41AA-A0DA-1904AD031FDB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2546981" y="7088"/>
                                                            <a:ext cx="819292" cy="924171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69" name="Rectangle 268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70307B5A-EF88-4086-8718-948752DC9E5E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-8091" y="939947"/>
                                                            <a:ext cx="1676841" cy="1764384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70" name="Text Box 1094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F2FF1FF4-451A-4148-B777-F1305DDB16AF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 txBox="1"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1668009" y="423023"/>
                                                            <a:ext cx="550086" cy="517130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/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dk1"/>
                                                          </a:lnRef>
                                                          <a:fillRef idx="1">
                                                            <a:schemeClr val="lt1"/>
                                                          </a:fillRef>
                                                          <a:effectRef idx="0">
                                                            <a:schemeClr val="dk1"/>
                                                          </a:effectRef>
                                                          <a:fontRef idx="minor">
                                                            <a:schemeClr val="dk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pPr algn="ctr">
                                                              <a:lnSpc>
                                                                <a:spcPct val="107000"/>
                                                              </a:lnSpc>
                                                              <a:spcAft>
                                                                <a:spcPts val="800"/>
                                                              </a:spcAft>
                                                            </a:pPr>
                                                            <a:r>
                                                              <a:rPr lang="en-US" sz="700">
                                                                <a:effectLst/>
                                                                <a:ea typeface="Calibri" panose="020F0502020204030204" pitchFamily="34" charset="0"/>
                                                                <a:cs typeface="Arial" panose="020B0604020202020204" pitchFamily="34" charset="0"/>
                                                              </a:rPr>
                                                              <a:t> </a:t>
                                                            </a:r>
                                                            <a:endParaRPr lang="id-ID" sz="1100">
                                                              <a:effectLst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endParaRPr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71" name="Right Triangle 270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B48D05F8-EFBE-4033-8066-B1E04F72570B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2546289" y="775288"/>
                                                            <a:ext cx="148493" cy="156307"/>
                                                          </a:xfrm>
                                                          <a:prstGeom prst="rtTriangl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72" name="Right Triangle 271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4ECE6FDB-43B2-4BB7-9E91-9118C892A90B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 rot="16200000" flipH="1">
                                                            <a:off x="1450652" y="938830"/>
                                                            <a:ext cx="153254" cy="156339"/>
                                                          </a:xfrm>
                                                          <a:prstGeom prst="rtTriangl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pic>
                                                        <p:nvPicPr>
                                                          <p:cNvPr id="273" name="Picture 272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AACC2FF3-F084-48E3-852E-97B33E456894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PicPr>
                                                            <a:picLocks noChangeAspect="1"/>
                                                          </p:cNvPicPr>
                                                          <p:nvPr/>
                                                        </p:nvPicPr>
                                                        <p:blipFill rotWithShape="1">
                                                          <a:blip r:embed="rId2" cstate="print">
                                                            <a:extLst>
                                                              <a:ext uri="{28A0092B-C50C-407E-A947-70E740481C1C}">
                                                                <a14:useLocalDpi xmlns:a14="http://schemas.microsoft.com/office/drawing/2010/main" val="0"/>
                                                              </a:ext>
                                                            </a:extLst>
                                                          </a:blip>
                                                          <a:srcRect l="22737" t="54461" r="70313" b="33481"/>
                                                          <a:stretch/>
                                                        </p:blipFill>
                                                        <p:spPr bwMode="auto">
                                                          <a:xfrm rot="5400000" flipV="1">
                                                            <a:off x="429548" y="489932"/>
                                                            <a:ext cx="302895" cy="57975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>
                                                            <a:noFill/>
                                                          </a:ln>
                                                          <a:extLst>
                                                            <a:ext uri="{53640926-AAD7-44D8-BBD7-CCE9431645EC}">
                                                              <a14:shadowObscured xmlns:a14="http://schemas.microsoft.com/office/drawing/2010/main"/>
                                                            </a:ext>
                                                          </a:extLst>
                                                        </p:spPr>
                                                      </p:pic>
                                                      <p:pic>
                                                        <p:nvPicPr>
                                                          <p:cNvPr id="274" name="Picture 273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8364050E-9307-4841-903A-2459F2B23769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PicPr>
                                                            <a:picLocks noChangeAspect="1"/>
                                                          </p:cNvPicPr>
                                                          <p:nvPr/>
                                                        </p:nvPicPr>
                                                        <p:blipFill rotWithShape="1">
                                                          <a:blip r:embed="rId2" cstate="print">
                                                            <a:extLst>
                                                              <a:ext uri="{28A0092B-C50C-407E-A947-70E740481C1C}">
                                                                <a14:useLocalDpi xmlns:a14="http://schemas.microsoft.com/office/drawing/2010/main" val="0"/>
                                                              </a:ext>
                                                            </a:extLst>
                                                          </a:blip>
                                                          <a:srcRect l="22737" t="54564" r="70313" b="33481"/>
                                                          <a:stretch/>
                                                        </p:blipFill>
                                                        <p:spPr bwMode="auto">
                                                          <a:xfrm rot="10800000">
                                                            <a:off x="-4013" y="0"/>
                                                            <a:ext cx="299085" cy="59753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>
                                                            <a:noFill/>
                                                          </a:ln>
                                                          <a:extLst>
                                                            <a:ext uri="{53640926-AAD7-44D8-BBD7-CCE9431645EC}">
                                                              <a14:shadowObscured xmlns:a14="http://schemas.microsoft.com/office/drawing/2010/main"/>
                                                            </a:ext>
                                                          </a:extLst>
                                                        </p:spPr>
                                                      </p:pic>
                                                    </p:grpSp>
                                                  </p:grpSp>
                                                </p:grpSp>
                                              </p:grpSp>
                                              <p:grpSp>
                                                <p:nvGrpSpPr>
                                                  <p:cNvPr id="236" name="Group 235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1510A0E3-3037-4FF1-8557-755368D12C67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277586" y="5443"/>
                                                    <a:ext cx="396944" cy="628920"/>
                                                    <a:chOff x="0" y="0"/>
                                                    <a:chExt cx="396944" cy="628920"/>
                                                  </a:xfrm>
                                                </p:grpSpPr>
                                                <p:cxnSp>
                                                  <p:nvCxnSpPr>
                                                    <p:cNvPr id="237" name="Straight Connector 236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DABAA7BA-961B-4E5D-9246-B2A3540D6C73}"/>
                                                        </a:ext>
                                                      </a:extLst>
                                                    </p:cNvPr>
                                                    <p:cNvCxnSpPr/>
                                                    <p:nvPr/>
                                                  </p:nvCxnSpPr>
                                                  <p:spPr>
                                                    <a:xfrm flipV="1">
                                                      <a:off x="21771" y="326571"/>
                                                      <a:ext cx="372745" cy="272415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1">
                                                      <a:schemeClr val="accent1"/>
                                                    </a:lnRef>
                                                    <a:fillRef idx="0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p:style>
                                                </p:cxnSp>
                                                <p:grpSp>
                                                  <p:nvGrpSpPr>
                                                    <p:cNvPr id="238" name="Group 237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5F4D64F7-32FB-4D10-8E11-0B426F9A546A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96944" cy="628920"/>
                                                      <a:chOff x="0" y="0"/>
                                                      <a:chExt cx="396944" cy="628920"/>
                                                    </a:xfrm>
                                                  </p:grpSpPr>
                                                  <p:grpSp>
                                                    <p:nvGrpSpPr>
                                                      <p:cNvPr id="239" name="Group 23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261F1721-B6BC-4AE1-B6D5-9DAC40D76BE2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0" y="0"/>
                                                        <a:ext cx="391044" cy="515620"/>
                                                        <a:chOff x="0" y="0"/>
                                                        <a:chExt cx="391044" cy="515620"/>
                                                      </a:xfrm>
                                                    </p:grpSpPr>
                                                    <p:cxnSp>
                                                      <p:nvCxnSpPr>
                                                        <p:cNvPr id="243" name="Straight Connector 242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2AA8EB74-3004-42CE-A36A-29AD28915331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0"/>
                                                          <a:ext cx="104383" cy="7620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4" name="Straight Connector 243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CBE111F6-E3B8-4CF0-9A40-94E40FD02857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0" y="3463"/>
                                                          <a:ext cx="204585" cy="149696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5" name="Straight Connector 244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DD6F677C-78EE-4A49-95F1-0C85CE002FD8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10391"/>
                                                          <a:ext cx="270221" cy="197211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6" name="Straight Connector 245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CE75E81D-94B8-4ED8-A301-C4556A7C9E35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10391"/>
                                                          <a:ext cx="373726" cy="27260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7" name="Straight Connector 246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3110AEE1-CBA1-495A-A6FE-2734AFFB99B2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88933"/>
                                                          <a:ext cx="373726" cy="271799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8" name="Straight Connector 247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298CDE7D-E959-4BE7-8581-CA4545A194BC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26280" y="173421"/>
                                                          <a:ext cx="362242" cy="263842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9" name="Straight Connector 248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7E4993F9-7492-4662-8618-C23050CDF40A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29695" y="254000"/>
                                                          <a:ext cx="358388" cy="26162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</p:grpSp>
                                                  <p:cxnSp>
                                                    <p:nvCxnSpPr>
                                                      <p:cNvPr id="240" name="Straight Connector 239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63DCCBAF-4D67-4BB1-BCB9-7E873B3C0E5C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87086" y="402771"/>
                                                        <a:ext cx="309858" cy="226149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241" name="Straight Connector 240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2AFDEDDE-A58F-4F8C-B210-72852FFF83E0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206829" y="489857"/>
                                                        <a:ext cx="184086" cy="134263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242" name="Straight Connector 241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87ACA5F3-0465-4027-84D7-8075E89FF061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321129" y="566057"/>
                                                        <a:ext cx="75372" cy="55157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</p:grpSp>
                                              </p:grpSp>
                                            </p:grpSp>
                                          </p:grpSp>
                                          <p:sp>
                                            <p:nvSpPr>
                                              <p:cNvPr id="231" name="Right Triangle 230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2CCF9DD8-341C-499D-8C3A-D1A5C3597FEC}"/>
                                                  </a:ext>
                                                </a:extLst>
                                              </p:cNvPr>
                                              <p:cNvSpPr/>
                                              <p:nvPr/>
                                            </p:nvSpPr>
                                            <p:spPr>
                                              <a:xfrm rot="16200000" flipH="1">
                                                <a:off x="135203" y="942657"/>
                                                <a:ext cx="153220" cy="156272"/>
                                              </a:xfrm>
                                              <a:prstGeom prst="rtTriangle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p:spPr>
                                            <p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endParaRPr lang="id-ID"/>
                                              </a:p>
                                            </p:txBody>
                                          </p:sp>
                                          <p:sp>
                                            <p:nvSpPr>
                                              <p:cNvPr id="232" name="Right Triangle 231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78A738C5-1706-418A-939B-E7F8278E33EF}"/>
                                                  </a:ext>
                                                </a:extLst>
                                              </p:cNvPr>
                                              <p:cNvSpPr/>
                                              <p:nvPr/>
                                            </p:nvSpPr>
                                            <p:spPr>
                                              <a:xfrm flipH="1">
                                                <a:off x="2076450" y="781294"/>
                                                <a:ext cx="149225" cy="156210"/>
                                              </a:xfrm>
                                              <a:prstGeom prst="rtTriangle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p:spPr>
                                            <p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endParaRPr lang="id-ID"/>
                                              </a:p>
                                            </p:txBody>
                                          </p:sp>
                                        </p:grpSp>
                                        <p:sp>
                                          <p:nvSpPr>
                                            <p:cNvPr id="229" name="Right Triangle 228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28A385F9-EC44-4CFA-959D-5814CE3A0565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0800000" flipH="1">
                                              <a:off x="2559050" y="936625"/>
                                              <a:ext cx="149225" cy="156210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</p:grpSp>
                                      <p:sp>
                                        <p:nvSpPr>
                                          <p:cNvPr id="224" name="Right Triangle 223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2846B68E-71F5-417F-9714-CB0CEB2659EF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>
                                            <a:off x="2076450" y="1873250"/>
                                            <a:ext cx="14795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  <p:sp>
                                        <p:nvSpPr>
                                          <p:cNvPr id="225" name="Right Triangle 224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CEAF1FA1-D43F-481B-91ED-6ABDE976715B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 flipH="1">
                                            <a:off x="2559050" y="1873250"/>
                                            <a:ext cx="14922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</p:grpSp>
                                  </p:grpSp>
                                </p:grpSp>
                              </p:grpSp>
                              <p:sp>
                                <p:nvSpPr>
                                  <p:cNvPr id="214" name="Rectangle 213">
                                    <a:extLst>
                                      <a:ext uri="{FF2B5EF4-FFF2-40B4-BE49-F238E27FC236}">
                                        <a16:creationId xmlns:a16="http://schemas.microsoft.com/office/drawing/2014/main" id="{479F92CE-D089-4908-B3AA-E90A5C75B88E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1159753" y="2635913"/>
                                    <a:ext cx="504616" cy="33076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bg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</p:grpSp>
                          </p:grpSp>
                        </p:grpSp>
                        <p:grpSp>
                          <p:nvGrpSpPr>
                            <p:cNvPr id="202" name="Group 201">
                              <a:extLst>
                                <a:ext uri="{FF2B5EF4-FFF2-40B4-BE49-F238E27FC236}">
                                  <a16:creationId xmlns:a16="http://schemas.microsoft.com/office/drawing/2014/main" id="{C43F1B02-1BCA-46EE-B14C-A6BB0DFDF803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1953980" y="3018432"/>
                              <a:ext cx="1713497" cy="1429529"/>
                              <a:chOff x="-27220" y="-12634"/>
                              <a:chExt cx="1713497" cy="1429529"/>
                            </a:xfrm>
                          </p:grpSpPr>
                          <p:sp>
                            <p:nvSpPr>
                              <p:cNvPr id="203" name="Rectangle 202">
                                <a:extLst>
                                  <a:ext uri="{FF2B5EF4-FFF2-40B4-BE49-F238E27FC236}">
                                    <a16:creationId xmlns:a16="http://schemas.microsoft.com/office/drawing/2014/main" id="{6ABB796B-F4D1-4265-9527-ED8E549F9F21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577931" y="-12634"/>
                                <a:ext cx="1107541" cy="30820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204" name="Rectangle 203">
                                <a:extLst>
                                  <a:ext uri="{FF2B5EF4-FFF2-40B4-BE49-F238E27FC236}">
                                    <a16:creationId xmlns:a16="http://schemas.microsoft.com/office/drawing/2014/main" id="{24D20160-643E-4989-A340-E033DD1F35B3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580390" y="296334"/>
                                <a:ext cx="1105887" cy="8680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205" name="Right Triangle 204">
                                <a:extLst>
                                  <a:ext uri="{FF2B5EF4-FFF2-40B4-BE49-F238E27FC236}">
                                    <a16:creationId xmlns:a16="http://schemas.microsoft.com/office/drawing/2014/main" id="{E6F12F94-FC71-417F-ABB8-BC82E25C3B5D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0800000" flipH="1">
                                <a:off x="577932" y="-4917"/>
                                <a:ext cx="149225" cy="156210"/>
                              </a:xfrm>
                              <a:prstGeom prst="rtTriangl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206" name="Right Triangle 205">
                                <a:extLst>
                                  <a:ext uri="{FF2B5EF4-FFF2-40B4-BE49-F238E27FC236}">
                                    <a16:creationId xmlns:a16="http://schemas.microsoft.com/office/drawing/2014/main" id="{2DAC0C29-9352-4254-BEAB-2AAB0D816990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0800000" flipH="1">
                                <a:off x="580390" y="296334"/>
                                <a:ext cx="149225" cy="156210"/>
                              </a:xfrm>
                              <a:prstGeom prst="rtTriangl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pic>
                            <p:nvPicPr>
                              <p:cNvPr id="207" name="Picture 206">
                                <a:extLst>
                                  <a:ext uri="{FF2B5EF4-FFF2-40B4-BE49-F238E27FC236}">
                                    <a16:creationId xmlns:a16="http://schemas.microsoft.com/office/drawing/2014/main" id="{003D97EF-F7AD-4E02-9D33-3B9E66B7A27B}"/>
                                  </a:ext>
                                </a:extLst>
                              </p:cNvPr>
                              <p:cNvPicPr>
                                <a:picLocks noChangeAspect="1"/>
                              </p:cNvPicPr>
                              <p:nvPr/>
                            </p:nvPicPr>
                            <p:blipFill rotWithShape="1">
                              <a:blip r:embed="rId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22737" t="54461" r="70313" b="33481"/>
                              <a:stretch/>
                            </p:blipFill>
                            <p:spPr bwMode="auto">
                              <a:xfrm rot="5400000" flipV="1">
                                <a:off x="111210" y="976205"/>
                                <a:ext cx="302260" cy="579120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:spPr>
                          </p:pic>
                        </p:grpSp>
                      </p:grpSp>
                      <p:sp>
                        <p:nvSpPr>
                          <p:cNvPr id="199" name="Text Box 1125">
                            <a:extLst>
                              <a:ext uri="{FF2B5EF4-FFF2-40B4-BE49-F238E27FC236}">
                                <a16:creationId xmlns:a16="http://schemas.microsoft.com/office/drawing/2014/main" id="{0B39732B-48C9-4CFF-853D-FC98374328BC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2106135" y="4729480"/>
                            <a:ext cx="986703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marL="342900" lvl="0" indent="-342900"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  <a:buFont typeface="Wingdings" panose="05000000000000000000" pitchFamily="2" charset="2"/>
                              <a:buChar char=""/>
                            </a:pPr>
                            <a:r>
                              <a:rPr lang="en-US" sz="9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Lantai 2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200" name="Text Box 1126">
                            <a:extLst>
                              <a:ext uri="{FF2B5EF4-FFF2-40B4-BE49-F238E27FC236}">
                                <a16:creationId xmlns:a16="http://schemas.microsoft.com/office/drawing/2014/main" id="{9058A3FB-02BE-48A5-AB81-157D0DB648FB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 rot="16200000">
                            <a:off x="-317139" y="317139"/>
                            <a:ext cx="986703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marL="342900" lvl="0" indent="-342900"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  <a:buFont typeface="Wingdings" panose="05000000000000000000" pitchFamily="2" charset="2"/>
                              <a:buChar char=""/>
                            </a:pPr>
                            <a:r>
                              <a:rPr lang="en-US" sz="9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Lantai 2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197" name="Text Box 1127">
                          <a:extLst>
                            <a:ext uri="{FF2B5EF4-FFF2-40B4-BE49-F238E27FC236}">
                              <a16:creationId xmlns:a16="http://schemas.microsoft.com/office/drawing/2014/main" id="{AC86810D-676C-48A4-8F75-DCAF3C40A33D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1857375" y="771525"/>
                          <a:ext cx="710705" cy="3724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en-US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Ruangan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</p:grpSp>
                  <p:sp>
                    <p:nvSpPr>
                      <p:cNvPr id="195" name="Text Box 1128">
                        <a:extLst>
                          <a:ext uri="{FF2B5EF4-FFF2-40B4-BE49-F238E27FC236}">
                            <a16:creationId xmlns:a16="http://schemas.microsoft.com/office/drawing/2014/main" id="{3518C427-7C8C-4EC7-9094-8B0EF5FE4119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438150" y="3290888"/>
                        <a:ext cx="710705" cy="37242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 err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7" name="Text Box 1128">
                        <a:extLst>
                          <a:ext uri="{FF2B5EF4-FFF2-40B4-BE49-F238E27FC236}">
                            <a16:creationId xmlns:a16="http://schemas.microsoft.com/office/drawing/2014/main" id="{07956AE5-D05F-9D64-F1FA-2E300317EFD9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438150" y="3834374"/>
                        <a:ext cx="710705" cy="37242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 err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3" name="Text Box 1129">
                      <a:extLst>
                        <a:ext uri="{FF2B5EF4-FFF2-40B4-BE49-F238E27FC236}">
                          <a16:creationId xmlns:a16="http://schemas.microsoft.com/office/drawing/2014/main" id="{387AD9AE-FF88-4ED5-BBEC-D2656BC510E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014663" y="3305175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8" name="Text Box 1129">
                      <a:extLst>
                        <a:ext uri="{FF2B5EF4-FFF2-40B4-BE49-F238E27FC236}">
                          <a16:creationId xmlns:a16="http://schemas.microsoft.com/office/drawing/2014/main" id="{5B7F883A-5218-4454-3EC9-70CD7BC7679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014663" y="3848661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191" name="Text Box 1130">
                    <a:extLst>
                      <a:ext uri="{FF2B5EF4-FFF2-40B4-BE49-F238E27FC236}">
                        <a16:creationId xmlns:a16="http://schemas.microsoft.com/office/drawing/2014/main" id="{8C5AA2DE-1CF6-492A-9EE9-D57569BE00C2}"/>
                      </a:ext>
                    </a:extLst>
                  </p:cNvPr>
                  <p:cNvSpPr txBox="1"/>
                  <p:nvPr/>
                </p:nvSpPr>
                <p:spPr>
                  <a:xfrm rot="16200000">
                    <a:off x="2683670" y="2374106"/>
                    <a:ext cx="710565" cy="372110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88" name="Text Box 1131">
                  <a:extLst>
                    <a:ext uri="{FF2B5EF4-FFF2-40B4-BE49-F238E27FC236}">
                      <a16:creationId xmlns:a16="http://schemas.microsoft.com/office/drawing/2014/main" id="{66F5FA63-D4EF-483C-AA3B-66CD353038AB}"/>
                    </a:ext>
                  </a:extLst>
                </p:cNvPr>
                <p:cNvSpPr txBox="1"/>
                <p:nvPr/>
              </p:nvSpPr>
              <p:spPr>
                <a:xfrm rot="16200000">
                  <a:off x="2678907" y="1450181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89" name="Text Box 1132">
                  <a:extLst>
                    <a:ext uri="{FF2B5EF4-FFF2-40B4-BE49-F238E27FC236}">
                      <a16:creationId xmlns:a16="http://schemas.microsoft.com/office/drawing/2014/main" id="{A551C24B-6F37-4AC7-B39A-027B49295C1B}"/>
                    </a:ext>
                  </a:extLst>
                </p:cNvPr>
                <p:cNvSpPr txBox="1"/>
                <p:nvPr/>
              </p:nvSpPr>
              <p:spPr>
                <a:xfrm rot="16200000">
                  <a:off x="2678906" y="521494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cxnSp>
            <p:nvCxnSpPr>
              <p:cNvPr id="184" name="Straight Connector 183">
                <a:extLst>
                  <a:ext uri="{FF2B5EF4-FFF2-40B4-BE49-F238E27FC236}">
                    <a16:creationId xmlns:a16="http://schemas.microsoft.com/office/drawing/2014/main" id="{81F11EE9-7FB8-4260-8598-CF46AB4DE132}"/>
                  </a:ext>
                </a:extLst>
              </p:cNvPr>
              <p:cNvCxnSpPr/>
              <p:nvPr/>
            </p:nvCxnSpPr>
            <p:spPr>
              <a:xfrm flipV="1">
                <a:off x="3243943" y="3037115"/>
                <a:ext cx="373380" cy="27241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5" name="Straight Connector 184">
                <a:extLst>
                  <a:ext uri="{FF2B5EF4-FFF2-40B4-BE49-F238E27FC236}">
                    <a16:creationId xmlns:a16="http://schemas.microsoft.com/office/drawing/2014/main" id="{CD0A1E58-FE4E-487A-B689-52F8E5BB0FC6}"/>
                  </a:ext>
                </a:extLst>
              </p:cNvPr>
              <p:cNvCxnSpPr/>
              <p:nvPr/>
            </p:nvCxnSpPr>
            <p:spPr>
              <a:xfrm flipV="1">
                <a:off x="3363686" y="3113315"/>
                <a:ext cx="255905" cy="18716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>
                <a:extLst>
                  <a:ext uri="{FF2B5EF4-FFF2-40B4-BE49-F238E27FC236}">
                    <a16:creationId xmlns:a16="http://schemas.microsoft.com/office/drawing/2014/main" id="{92566C0F-9694-445C-972F-E8C36238AD35}"/>
                  </a:ext>
                </a:extLst>
              </p:cNvPr>
              <p:cNvCxnSpPr/>
              <p:nvPr/>
            </p:nvCxnSpPr>
            <p:spPr>
              <a:xfrm flipV="1">
                <a:off x="3472543" y="3200400"/>
                <a:ext cx="138658" cy="10089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Group 175">
              <a:extLst>
                <a:ext uri="{FF2B5EF4-FFF2-40B4-BE49-F238E27FC236}">
                  <a16:creationId xmlns:a16="http://schemas.microsoft.com/office/drawing/2014/main" id="{C9DF1A7A-EA9A-4BB8-A404-77366F9FFAAA}"/>
                </a:ext>
              </a:extLst>
            </p:cNvPr>
            <p:cNvGrpSpPr/>
            <p:nvPr/>
          </p:nvGrpSpPr>
          <p:grpSpPr>
            <a:xfrm>
              <a:off x="438150" y="1058253"/>
              <a:ext cx="1268730" cy="395897"/>
              <a:chOff x="0" y="20028"/>
              <a:chExt cx="1268730" cy="395897"/>
            </a:xfrm>
          </p:grpSpPr>
          <p:cxnSp>
            <p:nvCxnSpPr>
              <p:cNvPr id="181" name="Straight Arrow Connector 180">
                <a:extLst>
                  <a:ext uri="{FF2B5EF4-FFF2-40B4-BE49-F238E27FC236}">
                    <a16:creationId xmlns:a16="http://schemas.microsoft.com/office/drawing/2014/main" id="{28AC7DFC-4614-4DAA-8711-F86B8C16776E}"/>
                  </a:ext>
                </a:extLst>
              </p:cNvPr>
              <p:cNvCxnSpPr/>
              <p:nvPr/>
            </p:nvCxnSpPr>
            <p:spPr>
              <a:xfrm>
                <a:off x="0" y="25582"/>
                <a:ext cx="1261110" cy="0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82" name="Straight Arrow Connector 181">
                <a:extLst>
                  <a:ext uri="{FF2B5EF4-FFF2-40B4-BE49-F238E27FC236}">
                    <a16:creationId xmlns:a16="http://schemas.microsoft.com/office/drawing/2014/main" id="{24440B96-C27F-47E7-A727-C642DBA6D2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68730" y="20028"/>
                <a:ext cx="0" cy="395897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</p:grpSp>
        <p:sp>
          <p:nvSpPr>
            <p:cNvPr id="180" name="Text Box 1147">
              <a:extLst>
                <a:ext uri="{FF2B5EF4-FFF2-40B4-BE49-F238E27FC236}">
                  <a16:creationId xmlns:a16="http://schemas.microsoft.com/office/drawing/2014/main" id="{1221DF24-9A46-4C8C-9857-24E198A621F7}"/>
                </a:ext>
              </a:extLst>
            </p:cNvPr>
            <p:cNvSpPr txBox="1"/>
            <p:nvPr/>
          </p:nvSpPr>
          <p:spPr>
            <a:xfrm>
              <a:off x="1113148" y="4983683"/>
              <a:ext cx="1687195" cy="36195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Denah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Gedung C 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Lantai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3</a:t>
              </a:r>
              <a:endParaRPr lang="id-ID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39" name="Oval 138">
            <a:extLst>
              <a:ext uri="{FF2B5EF4-FFF2-40B4-BE49-F238E27FC236}">
                <a16:creationId xmlns:a16="http://schemas.microsoft.com/office/drawing/2014/main" id="{5263B061-6392-4085-9F0E-9F57C941ACC2}"/>
              </a:ext>
            </a:extLst>
          </p:cNvPr>
          <p:cNvSpPr/>
          <p:nvPr/>
        </p:nvSpPr>
        <p:spPr>
          <a:xfrm>
            <a:off x="3080172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id-ID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ED64547-05EE-A5E3-AD61-1E11D6DEFB98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MASUK SESI 1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8B95F0-8094-5F8B-B6B4-F68FBD8B09FA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1652A8-0249-D22B-CAEF-D84A1F9A6483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6210FC-F61F-2CB0-A2B9-CDAC1CFE71D5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B55717B-CB43-ABF2-8596-8E6CF0DC0098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BB6FB29E-3E23-563C-97BF-B4182F8F8D8B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10" name="Text Box 143">
            <a:extLst>
              <a:ext uri="{FF2B5EF4-FFF2-40B4-BE49-F238E27FC236}">
                <a16:creationId xmlns:a16="http://schemas.microsoft.com/office/drawing/2014/main" id="{41745EFD-0BCB-CBDC-F9EC-22F75983C167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 Box 143">
            <a:extLst>
              <a:ext uri="{FF2B5EF4-FFF2-40B4-BE49-F238E27FC236}">
                <a16:creationId xmlns:a16="http://schemas.microsoft.com/office/drawing/2014/main" id="{09C3CB95-B3F8-68C4-9963-B02A4DCAA7F9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 Box 143">
            <a:extLst>
              <a:ext uri="{FF2B5EF4-FFF2-40B4-BE49-F238E27FC236}">
                <a16:creationId xmlns:a16="http://schemas.microsoft.com/office/drawing/2014/main" id="{839D8133-5E8F-FFDF-217C-C1046846ECD8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 Box 143">
            <a:extLst>
              <a:ext uri="{FF2B5EF4-FFF2-40B4-BE49-F238E27FC236}">
                <a16:creationId xmlns:a16="http://schemas.microsoft.com/office/drawing/2014/main" id="{2C69F4BD-B3BE-3025-4903-E0C9FDB3FFC8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 Box 143">
            <a:extLst>
              <a:ext uri="{FF2B5EF4-FFF2-40B4-BE49-F238E27FC236}">
                <a16:creationId xmlns:a16="http://schemas.microsoft.com/office/drawing/2014/main" id="{02A1E9C6-C8E5-AEE8-9816-C933CA8BCE0A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up 1">
            <a:extLst>
              <a:ext uri="{FF2B5EF4-FFF2-40B4-BE49-F238E27FC236}">
                <a16:creationId xmlns:a16="http://schemas.microsoft.com/office/drawing/2014/main" id="{BF8150D3-7727-D6D3-E245-144BDCDFE14C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</p:grpSpPr>
        <p:sp>
          <p:nvSpPr>
            <p:cNvPr id="15" name="Rectangle: Rounded Corners 4">
              <a:extLst>
                <a:ext uri="{FF2B5EF4-FFF2-40B4-BE49-F238E27FC236}">
                  <a16:creationId xmlns:a16="http://schemas.microsoft.com/office/drawing/2014/main" id="{749F2D2A-40FF-F81C-807F-0AE289B71BEE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16" name="TextBox 5">
              <a:extLst>
                <a:ext uri="{FF2B5EF4-FFF2-40B4-BE49-F238E27FC236}">
                  <a16:creationId xmlns:a16="http://schemas.microsoft.com/office/drawing/2014/main" id="{E39A4BF2-1861-C4B9-DB78-71F416B86126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>
                  <a:solidFill>
                    <a:srgbClr val="FFC000"/>
                  </a:solidFill>
                </a:rPr>
                <a:t>SESI 1</a:t>
              </a:r>
              <a:r>
                <a:rPr lang="en-US" b="1" dirty="0">
                  <a:solidFill>
                    <a:schemeClr val="bg1"/>
                  </a:solidFill>
                </a:rPr>
                <a:t> &amp; </a:t>
              </a:r>
              <a:r>
                <a:rPr lang="en-US" b="1" dirty="0">
                  <a:solidFill>
                    <a:srgbClr val="FFC000"/>
                  </a:solidFill>
                </a:rPr>
                <a:t>SESI 3 </a:t>
              </a:r>
              <a:endParaRPr lang="id-ID" b="1" dirty="0">
                <a:solidFill>
                  <a:srgbClr val="FFC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52073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2" name="Group 171">
            <a:extLst>
              <a:ext uri="{FF2B5EF4-FFF2-40B4-BE49-F238E27FC236}">
                <a16:creationId xmlns:a16="http://schemas.microsoft.com/office/drawing/2014/main" id="{C51A87D2-B48E-4A18-BA45-E5F928CD2DC9}"/>
              </a:ext>
            </a:extLst>
          </p:cNvPr>
          <p:cNvGrpSpPr/>
          <p:nvPr/>
        </p:nvGrpSpPr>
        <p:grpSpPr>
          <a:xfrm>
            <a:off x="1489217" y="924880"/>
            <a:ext cx="3912870" cy="5345633"/>
            <a:chOff x="0" y="0"/>
            <a:chExt cx="3912870" cy="5345633"/>
          </a:xfrm>
        </p:grpSpPr>
        <p:grpSp>
          <p:nvGrpSpPr>
            <p:cNvPr id="173" name="Group 172">
              <a:extLst>
                <a:ext uri="{FF2B5EF4-FFF2-40B4-BE49-F238E27FC236}">
                  <a16:creationId xmlns:a16="http://schemas.microsoft.com/office/drawing/2014/main" id="{64B104F5-C870-4DD2-884E-013C1C2678FF}"/>
                </a:ext>
              </a:extLst>
            </p:cNvPr>
            <p:cNvGrpSpPr/>
            <p:nvPr/>
          </p:nvGrpSpPr>
          <p:grpSpPr>
            <a:xfrm>
              <a:off x="0" y="0"/>
              <a:ext cx="3912870" cy="5081271"/>
              <a:chOff x="0" y="0"/>
              <a:chExt cx="3912870" cy="5081271"/>
            </a:xfrm>
          </p:grpSpPr>
          <p:grpSp>
            <p:nvGrpSpPr>
              <p:cNvPr id="183" name="Group 182">
                <a:extLst>
                  <a:ext uri="{FF2B5EF4-FFF2-40B4-BE49-F238E27FC236}">
                    <a16:creationId xmlns:a16="http://schemas.microsoft.com/office/drawing/2014/main" id="{A0BBD080-101F-469A-A4C4-5A1F91DCD35D}"/>
                  </a:ext>
                </a:extLst>
              </p:cNvPr>
              <p:cNvGrpSpPr/>
              <p:nvPr/>
            </p:nvGrpSpPr>
            <p:grpSpPr>
              <a:xfrm>
                <a:off x="0" y="0"/>
                <a:ext cx="3912870" cy="5081271"/>
                <a:chOff x="0" y="0"/>
                <a:chExt cx="3912870" cy="5081271"/>
              </a:xfrm>
            </p:grpSpPr>
            <p:grpSp>
              <p:nvGrpSpPr>
                <p:cNvPr id="187" name="Group 186">
                  <a:extLst>
                    <a:ext uri="{FF2B5EF4-FFF2-40B4-BE49-F238E27FC236}">
                      <a16:creationId xmlns:a16="http://schemas.microsoft.com/office/drawing/2014/main" id="{0D1913FA-5F06-46FC-BAE7-BB0E20CBB0AD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3912870" cy="5081271"/>
                  <a:chOff x="0" y="0"/>
                  <a:chExt cx="3912870" cy="5081271"/>
                </a:xfrm>
              </p:grpSpPr>
              <p:grpSp>
                <p:nvGrpSpPr>
                  <p:cNvPr id="190" name="Group 189">
                    <a:extLst>
                      <a:ext uri="{FF2B5EF4-FFF2-40B4-BE49-F238E27FC236}">
                        <a16:creationId xmlns:a16="http://schemas.microsoft.com/office/drawing/2014/main" id="{C0298003-D288-4B1C-AC2C-B5CF185B3515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3912870" cy="5081271"/>
                    <a:chOff x="0" y="0"/>
                    <a:chExt cx="3912870" cy="5081271"/>
                  </a:xfrm>
                </p:grpSpPr>
                <p:grpSp>
                  <p:nvGrpSpPr>
                    <p:cNvPr id="192" name="Group 191">
                      <a:extLst>
                        <a:ext uri="{FF2B5EF4-FFF2-40B4-BE49-F238E27FC236}">
                          <a16:creationId xmlns:a16="http://schemas.microsoft.com/office/drawing/2014/main" id="{874F2478-63C0-441B-9072-14218D73C3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0"/>
                      <a:ext cx="3912870" cy="5081271"/>
                      <a:chOff x="0" y="0"/>
                      <a:chExt cx="3912870" cy="5081271"/>
                    </a:xfrm>
                  </p:grpSpPr>
                  <p:grpSp>
                    <p:nvGrpSpPr>
                      <p:cNvPr id="194" name="Group 193">
                        <a:extLst>
                          <a:ext uri="{FF2B5EF4-FFF2-40B4-BE49-F238E27FC236}">
                            <a16:creationId xmlns:a16="http://schemas.microsoft.com/office/drawing/2014/main" id="{BBA71DF7-AC91-4CD4-BE08-FBBBDCB15F52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0"/>
                        <a:ext cx="3912870" cy="5081271"/>
                        <a:chOff x="0" y="0"/>
                        <a:chExt cx="3912870" cy="5081271"/>
                      </a:xfrm>
                    </p:grpSpPr>
                    <p:grpSp>
                      <p:nvGrpSpPr>
                        <p:cNvPr id="196" name="Group 195">
                          <a:extLst>
                            <a:ext uri="{FF2B5EF4-FFF2-40B4-BE49-F238E27FC236}">
                              <a16:creationId xmlns:a16="http://schemas.microsoft.com/office/drawing/2014/main" id="{45F99749-9C8B-4CAF-9C8B-3A780B680686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0" y="0"/>
                          <a:ext cx="3912870" cy="5081271"/>
                          <a:chOff x="0" y="0"/>
                          <a:chExt cx="3913372" cy="5081905"/>
                        </a:xfrm>
                      </p:grpSpPr>
                      <p:grpSp>
                        <p:nvGrpSpPr>
                          <p:cNvPr id="198" name="Group 197">
                            <a:extLst>
                              <a:ext uri="{FF2B5EF4-FFF2-40B4-BE49-F238E27FC236}">
                                <a16:creationId xmlns:a16="http://schemas.microsoft.com/office/drawing/2014/main" id="{C2B41BA6-DC4A-477B-BCC2-69B4E872084E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245895" y="283272"/>
                            <a:ext cx="3667477" cy="4475480"/>
                            <a:chOff x="0" y="0"/>
                            <a:chExt cx="3667477" cy="4475480"/>
                          </a:xfrm>
                        </p:grpSpPr>
                        <p:grpSp>
                          <p:nvGrpSpPr>
                            <p:cNvPr id="201" name="Group 200">
                              <a:extLst>
                                <a:ext uri="{FF2B5EF4-FFF2-40B4-BE49-F238E27FC236}">
                                  <a16:creationId xmlns:a16="http://schemas.microsoft.com/office/drawing/2014/main" id="{43096EE2-A5D6-4A4C-A31F-26940F9E951E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0"/>
                              <a:ext cx="3374069" cy="4475480"/>
                              <a:chOff x="0" y="0"/>
                              <a:chExt cx="3374069" cy="4475480"/>
                            </a:xfrm>
                          </p:grpSpPr>
                          <p:sp>
                            <p:nvSpPr>
                              <p:cNvPr id="208" name="Rectangle 207">
                                <a:extLst>
                                  <a:ext uri="{FF2B5EF4-FFF2-40B4-BE49-F238E27FC236}">
                                    <a16:creationId xmlns:a16="http://schemas.microsoft.com/office/drawing/2014/main" id="{8ECD2C18-92DB-44AF-BD36-DAF453A93D27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6200000">
                                <a:off x="1667838" y="2459334"/>
                                <a:ext cx="45085" cy="10795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grpSp>
                            <p:nvGrpSpPr>
                              <p:cNvPr id="209" name="Group 208">
                                <a:extLst>
                                  <a:ext uri="{FF2B5EF4-FFF2-40B4-BE49-F238E27FC236}">
                                    <a16:creationId xmlns:a16="http://schemas.microsoft.com/office/drawing/2014/main" id="{FE5BAF5B-5CAE-45B5-8283-4BA3EE305BD1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0"/>
                                <a:ext cx="3374069" cy="4475480"/>
                                <a:chOff x="0" y="0"/>
                                <a:chExt cx="3374069" cy="4475480"/>
                              </a:xfrm>
                            </p:grpSpPr>
                            <p:sp>
                              <p:nvSpPr>
                                <p:cNvPr id="210" name="Rectangle 209">
                                  <a:extLst>
                                    <a:ext uri="{FF2B5EF4-FFF2-40B4-BE49-F238E27FC236}">
                                      <a16:creationId xmlns:a16="http://schemas.microsoft.com/office/drawing/2014/main" id="{53084280-4454-4CAF-83C9-1ABCDAE9D00A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1148336" y="2706169"/>
                                  <a:ext cx="529418" cy="30690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id-ID"/>
                                </a:p>
                              </p:txBody>
                            </p:sp>
                            <p:grpSp>
                              <p:nvGrpSpPr>
                                <p:cNvPr id="211" name="Group 210">
                                  <a:extLst>
                                    <a:ext uri="{FF2B5EF4-FFF2-40B4-BE49-F238E27FC236}">
                                      <a16:creationId xmlns:a16="http://schemas.microsoft.com/office/drawing/2014/main" id="{3B7C9BB3-0E89-4E62-8CE1-DDD7CA73607D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0" y="0"/>
                                  <a:ext cx="3374069" cy="4475480"/>
                                  <a:chOff x="0" y="0"/>
                                  <a:chExt cx="3374069" cy="4475480"/>
                                </a:xfrm>
                              </p:grpSpPr>
                              <p:grpSp>
                                <p:nvGrpSpPr>
                                  <p:cNvPr id="212" name="Group 211">
                                    <a:extLst>
                                      <a:ext uri="{FF2B5EF4-FFF2-40B4-BE49-F238E27FC236}">
                                        <a16:creationId xmlns:a16="http://schemas.microsoft.com/office/drawing/2014/main" id="{14781305-1596-412D-BC2F-5B9EFE2CB2DE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2282" y="3022600"/>
                                    <a:ext cx="2561212" cy="1452880"/>
                                    <a:chOff x="-8547" y="0"/>
                                    <a:chExt cx="3667234" cy="1452880"/>
                                  </a:xfrm>
                                </p:grpSpPr>
                                <p:grpSp>
                                  <p:nvGrpSpPr>
                                    <p:cNvPr id="309" name="Group 308">
                                      <a:extLst>
                                        <a:ext uri="{FF2B5EF4-FFF2-40B4-BE49-F238E27FC236}">
                                          <a16:creationId xmlns:a16="http://schemas.microsoft.com/office/drawing/2014/main" id="{DED3C721-1B13-4AF5-9DFF-CB3AF6379F9A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-8547" y="0"/>
                                      <a:ext cx="3667234" cy="1452880"/>
                                      <a:chOff x="-8547" y="0"/>
                                      <a:chExt cx="3667234" cy="1452880"/>
                                    </a:xfrm>
                                  </p:grpSpPr>
                                  <p:sp>
                                    <p:nvSpPr>
                                      <p:cNvPr id="311" name="Rectangle 31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E5A8398-15D8-4CA8-A599-BB5A7B99B23F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-8547" y="0"/>
                                        <a:ext cx="3667234" cy="1452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312" name="Rectangle 31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D5C3E90-E94C-40E9-AA64-EC66A2BF1290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-5742" y="1157287"/>
                                        <a:ext cx="1640482" cy="29552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 algn="ctr"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400">
                                            <a:ln w="9525" cap="rnd" cmpd="sng" algn="ctr">
                                              <a:solidFill>
                                                <a:srgbClr val="000000"/>
                                              </a:solidFill>
                                              <a:prstDash val="solid"/>
                                              <a:bevel/>
                                            </a:ln>
                                            <a:effectLst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adwqddad</a:t>
                                        </a:r>
                                        <a:endParaRPr lang="id-ID" sz="1100">
                                          <a:effectLst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310" name="Text Box 1022">
                                      <a:extLst>
                                        <a:ext uri="{FF2B5EF4-FFF2-40B4-BE49-F238E27FC236}">
                                          <a16:creationId xmlns:a16="http://schemas.microsoft.com/office/drawing/2014/main" id="{C7DA887C-4960-44C3-99AF-4645ABDF12AA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560940" y="1171575"/>
                                      <a:ext cx="664894" cy="25114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WC</a:t>
                                      </a:r>
                                      <a:endParaRPr lang="id-ID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213" name="Group 212">
                                    <a:extLst>
                                      <a:ext uri="{FF2B5EF4-FFF2-40B4-BE49-F238E27FC236}">
                                        <a16:creationId xmlns:a16="http://schemas.microsoft.com/office/drawing/2014/main" id="{B2C72C40-B0C4-4B43-B5DB-3A21B1F3B0D7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0" y="0"/>
                                    <a:ext cx="3374069" cy="4179882"/>
                                    <a:chOff x="0" y="0"/>
                                    <a:chExt cx="3374069" cy="4179882"/>
                                  </a:xfrm>
                                </p:grpSpPr>
                                <p:grpSp>
                                  <p:nvGrpSpPr>
                                    <p:cNvPr id="215" name="Group 214">
                                      <a:extLst>
                                        <a:ext uri="{FF2B5EF4-FFF2-40B4-BE49-F238E27FC236}">
                                          <a16:creationId xmlns:a16="http://schemas.microsoft.com/office/drawing/2014/main" id="{31974BD9-E68A-405D-A822-748B9B8A64A8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2584450" y="2714625"/>
                                      <a:ext cx="707967" cy="297556"/>
                                      <a:chOff x="0" y="0"/>
                                      <a:chExt cx="707967" cy="297556"/>
                                    </a:xfrm>
                                  </p:grpSpPr>
                                  <p:cxnSp>
                                    <p:nvCxnSpPr>
                                      <p:cNvPr id="302" name="Straight Connector 30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F9195FE-E114-47DD-AE79-B927AF441B0F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0"/>
                                        <a:ext cx="104383" cy="7620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3" name="Straight Connector 30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546DD65D-2177-478F-9338-62E131793A19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0" y="3463"/>
                                        <a:ext cx="204585" cy="14969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4" name="Straight Connector 30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71B6164-F0AE-499F-A08B-71D39FEFE0E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10391"/>
                                        <a:ext cx="270221" cy="19721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5" name="Straight Connector 30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5A3AFB2-9629-4E01-ADF2-7B495390A144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10391"/>
                                        <a:ext cx="373726" cy="27260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6" name="Straight Connector 30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38E523A5-6B7E-4F0E-9EF3-8F6C75E16A5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05604" y="10391"/>
                                        <a:ext cx="393487" cy="287165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7" name="Straight Connector 30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47715BC-BEEF-49DF-9A8B-46809A093EC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218813" y="3175"/>
                                        <a:ext cx="404056" cy="29438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08" name="Straight Connector 30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2B15B460-9C5D-4601-8CAD-9123649A3BB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326080" y="16636"/>
                                        <a:ext cx="381887" cy="27878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grpSp>
                                  <p:nvGrpSpPr>
                                    <p:cNvPr id="216" name="Group 215">
                                      <a:extLst>
                                        <a:ext uri="{FF2B5EF4-FFF2-40B4-BE49-F238E27FC236}">
                                          <a16:creationId xmlns:a16="http://schemas.microsoft.com/office/drawing/2014/main" id="{569349D5-6FEF-4034-88DC-8CA6ED6DBE0B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0" y="2695575"/>
                                      <a:ext cx="2174318" cy="327698"/>
                                      <a:chOff x="-16588" y="-10198"/>
                                      <a:chExt cx="2174722" cy="327698"/>
                                    </a:xfrm>
                                  </p:grpSpPr>
                                  <p:grpSp>
                                    <p:nvGrpSpPr>
                                      <p:cNvPr id="275" name="Group 27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81AECA86-BD01-4AB1-A4CB-076C86D6CB16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-16588" y="-10198"/>
                                        <a:ext cx="2174722" cy="327698"/>
                                        <a:chOff x="-861715" y="-10198"/>
                                        <a:chExt cx="2174722" cy="327698"/>
                                      </a:xfrm>
                                    </p:grpSpPr>
                                    <p:grpSp>
                                      <p:nvGrpSpPr>
                                        <p:cNvPr id="286" name="Group 285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E81DE39-4EEA-45DB-97BF-03D1C09338FD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827776" y="0"/>
                                          <a:ext cx="485231" cy="317500"/>
                                          <a:chOff x="159327" y="0"/>
                                          <a:chExt cx="485329" cy="318130"/>
                                        </a:xfrm>
                                      </p:grpSpPr>
                                      <p:grpSp>
                                        <p:nvGrpSpPr>
                                          <p:cNvPr id="293" name="Group 29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7F4CD2CD-09EF-480A-849C-AE44EA11AA7A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62540" y="6919"/>
                                            <a:ext cx="482116" cy="311211"/>
                                            <a:chOff x="-54347" y="3455"/>
                                            <a:chExt cx="482116" cy="311211"/>
                                          </a:xfrm>
                                        </p:grpSpPr>
                                        <p:cxnSp>
                                          <p:nvCxnSpPr>
                                            <p:cNvPr id="295" name="Straight Connector 294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8063F72E-36DF-49F9-A178-75AF16A5976F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2135" y="6084"/>
                                              <a:ext cx="157369" cy="11407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6" name="Straight Connector 295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117147AA-A96A-4764-AC89-FAED7C082E91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4287" y="3455"/>
                                              <a:ext cx="258846" cy="18900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7" name="Straight Connector 296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00A176B3-E03F-4555-96D2-CC218061C86E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4347" y="10386"/>
                                              <a:ext cx="341539" cy="249273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8" name="Straight Connector 297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BF573C5A-8F0D-4E0D-BBB7-14B1CC12E693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26387" y="10388"/>
                                              <a:ext cx="417099" cy="304278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299" name="Straight Connector 298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1D1D0700-11F1-431D-BA27-907BB1C0A16F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91232" y="62213"/>
                                              <a:ext cx="336406" cy="245377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00" name="Straight Connector 299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F88A56BA-E151-46BD-9622-E71AF2D69B89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204585" y="145319"/>
                                              <a:ext cx="223184" cy="162604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01" name="Straight Connector 300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49276CCF-F757-4B97-8E08-6D3C080AC780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306122" y="221195"/>
                                              <a:ext cx="116657" cy="85007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</p:grpSp>
                                      <p:cxnSp>
                                        <p:nvCxnSpPr>
                                          <p:cNvPr id="294" name="Straight Connector 293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3D4D73C7-73A5-4360-B48F-FBD4E2C0923D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159327" y="0"/>
                                            <a:ext cx="88368" cy="64224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</p:grpSp>
                                    <p:cxnSp>
                                      <p:nvCxnSpPr>
                                        <p:cNvPr id="287" name="Straight Connector 286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35CBD200-885D-4FFB-91BB-8CD660417D43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57890" y="-10198"/>
                                          <a:ext cx="144647" cy="104951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88" name="Straight Connector 287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140089EA-4EF3-4563-9C63-7FB7D361205D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61715" y="-1935"/>
                                          <a:ext cx="47836" cy="3441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89" name="Straight Connector 28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57B1B079-28AA-4EE3-85D1-3620203C5416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51491" y="-1291"/>
                                          <a:ext cx="225458" cy="163584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90" name="Straight Connector 28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2E70EE4-7CA8-4588-986D-0D47ECCBF4D8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180109" y="233922"/>
                                          <a:ext cx="104169" cy="7477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91" name="Straight Connector 29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C2EC45EB-C78A-40C4-8756-47B26BF94338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88708" y="176069"/>
                                          <a:ext cx="193675" cy="139065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92" name="Straight Connector 29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DF8BCDB8-D5C7-433F-84EF-C44EC452829D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189" y="113834"/>
                                          <a:ext cx="276272" cy="20062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cxnSp>
                                    <p:nvCxnSpPr>
                                      <p:cNvPr id="276" name="Straight Connector 27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382C62A4-BEEC-4575-BF5D-1A261CFB5991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758394" y="42334"/>
                                        <a:ext cx="371011" cy="26645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77" name="Straight Connector 27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C0032F8-9DC9-4F53-9C7F-EFC12F08274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661430" y="-1313"/>
                                        <a:ext cx="431788" cy="310097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78" name="Straight Connector 27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AC2EF3C-E7C5-43B4-8A96-C0199E913208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550615" y="6906"/>
                                        <a:ext cx="423535" cy="307549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79" name="Straight Connector 27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BDA198D-36CC-4F8E-B302-A7BFF30631EB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460577" y="2504"/>
                                        <a:ext cx="426473" cy="306239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0" name="Straight Connector 27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2B1314F-8A2B-4CD1-B483-1738887CF0D6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367076" y="2503"/>
                                        <a:ext cx="426474" cy="30624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1" name="Straight Connector 28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7886F75-E17B-4BED-9C90-4DA3998D4E88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266650" y="-1313"/>
                                        <a:ext cx="426964" cy="306592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2" name="Straight Connector 28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982B583-767F-4167-B41F-3467A403269B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80075" y="2503"/>
                                        <a:ext cx="424829" cy="308488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3" name="Straight Connector 28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7921409-40EF-4DC0-85A9-00340851EDB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93500" y="2503"/>
                                        <a:ext cx="421650" cy="30277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4" name="Straight Connector 28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FAB04C72-23AC-4CB6-BCE3-54C14B73E525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0" y="803"/>
                                        <a:ext cx="424017" cy="30447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285" name="Straight Connector 28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546EA6B-FDD2-498A-9689-2225E992046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6351" y="2921"/>
                                        <a:ext cx="314187" cy="227804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grpSp>
                                  <p:nvGrpSpPr>
                                    <p:cNvPr id="217" name="Group 216">
                                      <a:extLst>
                                        <a:ext uri="{FF2B5EF4-FFF2-40B4-BE49-F238E27FC236}">
                                          <a16:creationId xmlns:a16="http://schemas.microsoft.com/office/drawing/2014/main" id="{3353D30B-9B3D-4E67-BE00-D313CF13A247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1083" y="0"/>
                                      <a:ext cx="3372986" cy="4179882"/>
                                      <a:chOff x="1083" y="0"/>
                                      <a:chExt cx="3372986" cy="4179882"/>
                                    </a:xfrm>
                                  </p:grpSpPr>
                                  <p:sp>
                                    <p:nvSpPr>
                                      <p:cNvPr id="218" name="Rectangle 21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D4D4C04-1BE1-49EE-BEE1-E07A2AEA7A4A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184400" y="2717800"/>
                                        <a:ext cx="45085" cy="2952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tx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219" name="Rectangle 21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B3C04C7-76A5-45E9-83D1-235F753F080E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559050" y="2717800"/>
                                        <a:ext cx="45085" cy="2952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tx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220" name="Group 21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8F68FC2-E529-4C53-9749-24AA8A2CE606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1083" y="0"/>
                                        <a:ext cx="3372986" cy="4179882"/>
                                        <a:chOff x="1083" y="0"/>
                                        <a:chExt cx="3372986" cy="4179882"/>
                                      </a:xfrm>
                                    </p:grpSpPr>
                                    <p:sp>
                                      <p:nvSpPr>
                                        <p:cNvPr id="221" name="Rectangle 22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A05F526D-FB84-4F7A-8973-9EEA772FDFAB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>
                                          <a:off x="2559050" y="1873250"/>
                                          <a:ext cx="815018" cy="8453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222" name="Group 22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2802BB57-B77F-4FEB-B329-E9CF7DCE4D53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1083" y="0"/>
                                          <a:ext cx="3372986" cy="4179882"/>
                                          <a:chOff x="1083" y="0"/>
                                          <a:chExt cx="3372986" cy="4179882"/>
                                        </a:xfrm>
                                      </p:grpSpPr>
                                      <p:grpSp>
                                        <p:nvGrpSpPr>
                                          <p:cNvPr id="223" name="Group 22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AD4EF39A-2267-4ABD-AF45-A0B00C975DAF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083" y="0"/>
                                            <a:ext cx="3372986" cy="4179882"/>
                                            <a:chOff x="1083" y="0"/>
                                            <a:chExt cx="3372986" cy="4179882"/>
                                          </a:xfrm>
                                        </p:grpSpPr>
                                        <p:sp>
                                          <p:nvSpPr>
                                            <p:cNvPr id="226" name="Rectangle 225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0473004D-072F-41EF-A68F-4463D4D822CB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>
                                              <a:off x="2559049" y="933450"/>
                                              <a:ext cx="815019" cy="94043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sp>
                                          <p:nvSpPr>
                                            <p:cNvPr id="227" name="Right Triangle 226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DF3E39B1-6B9C-40BD-B021-1361A95382B7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0800000" flipH="1">
                                              <a:off x="1301750" y="942975"/>
                                              <a:ext cx="153220" cy="156272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grpSp>
                                          <p:nvGrpSpPr>
                                            <p:cNvPr id="228" name="Group 227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34AB5638-CA7A-44FD-99D6-89FECA25E666}"/>
                                                </a:ext>
                                              </a:extLst>
                                            </p:cNvPr>
                                            <p:cNvGrpSpPr/>
                                            <p:nvPr/>
                                          </p:nvGrpSpPr>
                                          <p:grpSpPr>
                                            <a:xfrm>
                                              <a:off x="1083" y="0"/>
                                              <a:ext cx="3372986" cy="4179882"/>
                                              <a:chOff x="1083" y="0"/>
                                              <a:chExt cx="3372986" cy="4179882"/>
                                            </a:xfrm>
                                          </p:grpSpPr>
                                          <p:grpSp>
                                            <p:nvGrpSpPr>
                                              <p:cNvPr id="230" name="Group 229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C5A5D2F0-C0EB-4AD2-98F3-A0B234819F2B}"/>
                                                  </a:ext>
                                                </a:extLst>
                                              </p:cNvPr>
                                              <p:cNvGrpSpPr/>
                                              <p:nvPr/>
                                            </p:nvGrpSpPr>
                                            <p:grpSpPr>
                                              <a:xfrm>
                                                <a:off x="1083" y="0"/>
                                                <a:ext cx="3372986" cy="4179882"/>
                                                <a:chOff x="1083" y="0"/>
                                                <a:chExt cx="3372986" cy="4179882"/>
                                              </a:xfrm>
                                            </p:grpSpPr>
                                            <p:sp>
                                              <p:nvSpPr>
                                                <p:cNvPr id="233" name="Text Box 1071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59B6008E-4B2C-40DA-9B37-D44A03EA3581}"/>
                                                    </a:ext>
                                                  </a:extLst>
                                                </p:cNvPr>
                                                <p:cNvSpPr txBox="1"/>
                                                <p:nvPr/>
                                              </p:nvSpPr>
                                              <p:spPr>
                                                <a:xfrm>
                                                  <a:off x="304800" y="6350"/>
                                                  <a:ext cx="364656" cy="62316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ln/>
                                              </p:spPr>
                                              <p:style>
                                                <a:lnRef idx="2">
                                                  <a:schemeClr val="dk1"/>
                                                </a:lnRef>
                                                <a:fillRef idx="1">
                                                  <a:schemeClr val="lt1"/>
                                                </a:fillRef>
                                                <a:effectRef idx="0">
                                                  <a:schemeClr val="dk1"/>
                                                </a:effectRef>
                                                <a:fontRef idx="minor">
                                                  <a:schemeClr val="dk1"/>
                                                </a:fontRef>
                                              </p:style>
                                              <p:txBody>
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  <a:noAutofit/>
                                                </a:bodyPr>
                                                <a:lstStyle/>
                                                <a:p>
                                                  <a:pPr>
                                                    <a:lnSpc>
                                                      <a:spcPct val="107000"/>
                                                    </a:lnSpc>
                                                    <a:spcAft>
                                                      <a:spcPts val="800"/>
                                                    </a:spcAft>
                                                  </a:pPr>
                                                  <a:r>
                                                    <a:rPr lang="en-US" sz="800">
                                                      <a:effectLst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rPr>
                                                    <a:t> </a:t>
                                                  </a:r>
                                                  <a:endParaRPr lang="id-ID" sz="1100">
                                                    <a:effectLst/>
                                                    <a:ea typeface="Calibri" panose="020F0502020204030204" pitchFamily="34" charset="0"/>
                                                    <a:cs typeface="Arial" panose="020B0604020202020204" pitchFamily="34" charset="0"/>
                                                  </a:endParaRPr>
                                                </a:p>
                                              </p:txBody>
                                            </p:sp>
                                            <p:grpSp>
                                              <p:nvGrpSpPr>
                                                <p:cNvPr id="234" name="Group 233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32185211-0722-4F4B-9DF7-473814897DB5}"/>
                                                    </a:ext>
                                                  </a:extLst>
                                                </p:cNvPr>
                                                <p:cNvGrpSpPr/>
                                                <p:nvPr/>
                                              </p:nvGrpSpPr>
                                              <p:grpSpPr>
                                                <a:xfrm>
                                                  <a:off x="1083" y="0"/>
                                                  <a:ext cx="3372986" cy="4179882"/>
                                                  <a:chOff x="1083" y="0"/>
                                                  <a:chExt cx="3372986" cy="4179882"/>
                                                </a:xfrm>
                                              </p:grpSpPr>
                                              <p:grpSp>
                                                <p:nvGrpSpPr>
                                                  <p:cNvPr id="235" name="Group 234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C09FC416-9F1B-4C2C-BEF8-0BE24CE3A57F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1083" y="0"/>
                                                    <a:ext cx="3372986" cy="4179882"/>
                                                    <a:chOff x="0" y="0"/>
                                                    <a:chExt cx="3374900" cy="4180828"/>
                                                  </a:xfrm>
                                                </p:grpSpPr>
                                                <p:sp>
                                                  <p:nvSpPr>
                                                    <p:cNvPr id="250" name="Rectangle 249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238644A3-C917-49E6-96FB-19D4AB89932D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930" y="3019110"/>
                                                      <a:ext cx="1146460" cy="29559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1" name="Rectangle 250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158C9CE5-FC24-491F-9CE9-54A9D41E7A1A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977" y="3314701"/>
                                                      <a:ext cx="1146326" cy="866127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4" name="Text Box 1078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6628E567-DF85-4A47-8E4C-000B96EE6737}"/>
                                                        </a:ext>
                                                      </a:extLst>
                                                    </p:cNvPr>
                                                    <p:cNvSpPr txBox="1"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526446" y="1623449"/>
                                                      <a:ext cx="767984" cy="5260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 w="6350">
                                                      <a:noFill/>
                                                    </a:ln>
                                                  </p:spPr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8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 dirty="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Ruang</a:t>
                                                      </a:r>
                                                      <a:endParaRPr lang="id-ID" sz="1100" dirty="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8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 dirty="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CBT</a:t>
                                                      </a:r>
                                                      <a:endParaRPr lang="id-ID" sz="1100" dirty="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5" name="Right Triangle 254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250A127-79DA-4355-8494-941AF97A5786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 flipH="1" flipV="1">
                                                      <a:off x="992660" y="3021163"/>
                                                      <a:ext cx="153286" cy="151873"/>
                                                    </a:xfrm>
                                                    <a:prstGeom prst="rtTriangle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256" name="Right Triangle 255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DD0AD410-BAA0-4D8B-9E34-A66BFEA63D72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 rot="5400000" flipV="1">
                                                      <a:off x="988196" y="3320291"/>
                                                      <a:ext cx="163334" cy="151904"/>
                                                    </a:xfrm>
                                                    <a:prstGeom prst="rtTriangle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grpSp>
                                                  <p:nvGrpSpPr>
                                                    <p:cNvPr id="257" name="Group 256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5C3CC727-2C52-4AA2-AD99-33E6B2E2B508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374900" cy="3017949"/>
                                                      <a:chOff x="0" y="0"/>
                                                      <a:chExt cx="3374900" cy="3017949"/>
                                                    </a:xfrm>
                                                  </p:grpSpPr>
                                                  <p:sp>
                                                    <p:nvSpPr>
                                                      <p:cNvPr id="258" name="Rectangle 257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1BB6CDC6-8289-46DD-8001-D74091579FCE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0" y="0"/>
                                                        <a:ext cx="3374900" cy="3017949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grpSp>
                                                    <p:nvGrpSpPr>
                                                      <p:cNvPr id="259" name="Group 25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8AB28AF5-C754-41D7-A225-756C5F887C94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535" y="0"/>
                                                        <a:ext cx="3374364" cy="2704985"/>
                                                        <a:chOff x="-8091" y="0"/>
                                                        <a:chExt cx="3374364" cy="2704985"/>
                                                      </a:xfrm>
                                                    </p:grpSpPr>
                                                    <p:sp>
                                                      <p:nvSpPr>
                                                        <p:cNvPr id="260" name="Rectangle 259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1FA0A4A3-59B6-497E-B74D-DB83767C1C37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502" y="1871151"/>
                                                          <a:ext cx="549910" cy="8338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1" name="Rectangle 260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598201EA-9BBE-41D3-B9F8-045B8C031244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-7428" y="940195"/>
                                                          <a:ext cx="290422" cy="93165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2" name="Rectangle 261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8820A410-569A-44FE-8527-F4A1B0846CBB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749" y="940093"/>
                                                          <a:ext cx="549663" cy="931648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3" name="Text Box 1087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DD4B82C0-A0E9-4192-9B65-216DCD59F1C9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 rot="16200000">
                                                          <a:off x="-169938" y="1190243"/>
                                                          <a:ext cx="711259" cy="372502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. Server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4" name="Text Box 1088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F9A1BA99-A6C4-43BC-95F0-6198A5781CA5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593647" y="2149529"/>
                                                          <a:ext cx="711200" cy="37253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uangan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5" name="Text Box 1089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B04AB417-472F-4221-B3EF-91D4D6EDDD28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594798" y="1276736"/>
                                                          <a:ext cx="711200" cy="37253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uangan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266" name="Right Triangle 265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ADDD94C6-EC6A-498C-A084-B158271A1D54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 rot="10800000">
                                                          <a:off x="2066715" y="943160"/>
                                                          <a:ext cx="148493" cy="156307"/>
                                                        </a:xfrm>
                                                        <a:prstGeom prst="rtTriangle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grpSp>
                                                      <p:nvGrpSpPr>
                                                        <p:cNvPr id="267" name="Group 266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896375D3-7AEE-49B2-8910-9E6276DA3241}"/>
                                                            </a:ext>
                                                          </a:extLst>
                                                        </p:cNvPr>
                                                        <p:cNvGrpSpPr/>
                                                        <p:nvPr/>
                                                      </p:nvGrpSpPr>
                                                      <p:grpSpPr>
                                                        <a:xfrm>
                                                          <a:off x="-8091" y="0"/>
                                                          <a:ext cx="3374364" cy="2704331"/>
                                                          <a:chOff x="-8091" y="0"/>
                                                          <a:chExt cx="3374364" cy="2704331"/>
                                                        </a:xfrm>
                                                      </p:grpSpPr>
                                                      <p:sp>
                                                        <p:nvSpPr>
                                                          <p:cNvPr id="268" name="Rectangle 267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EA5569A5-6F44-41AA-A0DA-1904AD031FDB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2546981" y="7088"/>
                                                            <a:ext cx="819292" cy="924171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69" name="Rectangle 268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70307B5A-EF88-4086-8718-948752DC9E5E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-8091" y="939947"/>
                                                            <a:ext cx="1676841" cy="1764384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70" name="Text Box 1094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F2FF1FF4-451A-4148-B777-F1305DDB16AF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 txBox="1"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1668009" y="423023"/>
                                                            <a:ext cx="550086" cy="517130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/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dk1"/>
                                                          </a:lnRef>
                                                          <a:fillRef idx="1">
                                                            <a:schemeClr val="lt1"/>
                                                          </a:fillRef>
                                                          <a:effectRef idx="0">
                                                            <a:schemeClr val="dk1"/>
                                                          </a:effectRef>
                                                          <a:fontRef idx="minor">
                                                            <a:schemeClr val="dk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pPr algn="ctr">
                                                              <a:lnSpc>
                                                                <a:spcPct val="107000"/>
                                                              </a:lnSpc>
                                                              <a:spcAft>
                                                                <a:spcPts val="800"/>
                                                              </a:spcAft>
                                                            </a:pPr>
                                                            <a:r>
                                                              <a:rPr lang="en-US" sz="700">
                                                                <a:effectLst/>
                                                                <a:ea typeface="Calibri" panose="020F0502020204030204" pitchFamily="34" charset="0"/>
                                                                <a:cs typeface="Arial" panose="020B0604020202020204" pitchFamily="34" charset="0"/>
                                                              </a:rPr>
                                                              <a:t> </a:t>
                                                            </a:r>
                                                            <a:endParaRPr lang="id-ID" sz="1100">
                                                              <a:effectLst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endParaRPr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71" name="Right Triangle 270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B48D05F8-EFBE-4033-8066-B1E04F72570B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2546289" y="775288"/>
                                                            <a:ext cx="148493" cy="156307"/>
                                                          </a:xfrm>
                                                          <a:prstGeom prst="rtTriangl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272" name="Right Triangle 271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4ECE6FDB-43B2-4BB7-9E91-9118C892A90B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 rot="16200000" flipH="1">
                                                            <a:off x="1450652" y="938830"/>
                                                            <a:ext cx="153254" cy="156339"/>
                                                          </a:xfrm>
                                                          <a:prstGeom prst="rtTriangl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pic>
                                                        <p:nvPicPr>
                                                          <p:cNvPr id="273" name="Picture 272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AACC2FF3-F084-48E3-852E-97B33E456894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PicPr>
                                                            <a:picLocks noChangeAspect="1"/>
                                                          </p:cNvPicPr>
                                                          <p:nvPr/>
                                                        </p:nvPicPr>
                                                        <p:blipFill rotWithShape="1">
                                                          <a:blip r:embed="rId2" cstate="print">
                                                            <a:extLst>
                                                              <a:ext uri="{28A0092B-C50C-407E-A947-70E740481C1C}">
                                                                <a14:useLocalDpi xmlns:a14="http://schemas.microsoft.com/office/drawing/2010/main" val="0"/>
                                                              </a:ext>
                                                            </a:extLst>
                                                          </a:blip>
                                                          <a:srcRect l="22737" t="54461" r="70313" b="33481"/>
                                                          <a:stretch/>
                                                        </p:blipFill>
                                                        <p:spPr bwMode="auto">
                                                          <a:xfrm rot="5400000" flipV="1">
                                                            <a:off x="429548" y="489932"/>
                                                            <a:ext cx="302895" cy="57975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>
                                                            <a:noFill/>
                                                          </a:ln>
                                                          <a:extLst>
                                                            <a:ext uri="{53640926-AAD7-44D8-BBD7-CCE9431645EC}">
                                                              <a14:shadowObscured xmlns:a14="http://schemas.microsoft.com/office/drawing/2010/main"/>
                                                            </a:ext>
                                                          </a:extLst>
                                                        </p:spPr>
                                                      </p:pic>
                                                      <p:pic>
                                                        <p:nvPicPr>
                                                          <p:cNvPr id="274" name="Picture 273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8364050E-9307-4841-903A-2459F2B23769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PicPr>
                                                            <a:picLocks noChangeAspect="1"/>
                                                          </p:cNvPicPr>
                                                          <p:nvPr/>
                                                        </p:nvPicPr>
                                                        <p:blipFill rotWithShape="1">
                                                          <a:blip r:embed="rId2" cstate="print">
                                                            <a:extLst>
                                                              <a:ext uri="{28A0092B-C50C-407E-A947-70E740481C1C}">
                                                                <a14:useLocalDpi xmlns:a14="http://schemas.microsoft.com/office/drawing/2010/main" val="0"/>
                                                              </a:ext>
                                                            </a:extLst>
                                                          </a:blip>
                                                          <a:srcRect l="22737" t="54564" r="70313" b="33481"/>
                                                          <a:stretch/>
                                                        </p:blipFill>
                                                        <p:spPr bwMode="auto">
                                                          <a:xfrm rot="10800000">
                                                            <a:off x="-4013" y="0"/>
                                                            <a:ext cx="299085" cy="59753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>
                                                            <a:noFill/>
                                                          </a:ln>
                                                          <a:extLst>
                                                            <a:ext uri="{53640926-AAD7-44D8-BBD7-CCE9431645EC}">
                                                              <a14:shadowObscured xmlns:a14="http://schemas.microsoft.com/office/drawing/2010/main"/>
                                                            </a:ext>
                                                          </a:extLst>
                                                        </p:spPr>
                                                      </p:pic>
                                                    </p:grpSp>
                                                  </p:grpSp>
                                                </p:grpSp>
                                              </p:grpSp>
                                              <p:grpSp>
                                                <p:nvGrpSpPr>
                                                  <p:cNvPr id="236" name="Group 235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1510A0E3-3037-4FF1-8557-755368D12C67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277586" y="5443"/>
                                                    <a:ext cx="396944" cy="628920"/>
                                                    <a:chOff x="0" y="0"/>
                                                    <a:chExt cx="396944" cy="628920"/>
                                                  </a:xfrm>
                                                </p:grpSpPr>
                                                <p:cxnSp>
                                                  <p:nvCxnSpPr>
                                                    <p:cNvPr id="237" name="Straight Connector 236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DABAA7BA-961B-4E5D-9246-B2A3540D6C73}"/>
                                                        </a:ext>
                                                      </a:extLst>
                                                    </p:cNvPr>
                                                    <p:cNvCxnSpPr/>
                                                    <p:nvPr/>
                                                  </p:nvCxnSpPr>
                                                  <p:spPr>
                                                    <a:xfrm flipV="1">
                                                      <a:off x="21771" y="326571"/>
                                                      <a:ext cx="372745" cy="272415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1">
                                                      <a:schemeClr val="accent1"/>
                                                    </a:lnRef>
                                                    <a:fillRef idx="0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p:style>
                                                </p:cxnSp>
                                                <p:grpSp>
                                                  <p:nvGrpSpPr>
                                                    <p:cNvPr id="238" name="Group 237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5F4D64F7-32FB-4D10-8E11-0B426F9A546A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96944" cy="628920"/>
                                                      <a:chOff x="0" y="0"/>
                                                      <a:chExt cx="396944" cy="628920"/>
                                                    </a:xfrm>
                                                  </p:grpSpPr>
                                                  <p:grpSp>
                                                    <p:nvGrpSpPr>
                                                      <p:cNvPr id="239" name="Group 23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261F1721-B6BC-4AE1-B6D5-9DAC40D76BE2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0" y="0"/>
                                                        <a:ext cx="391044" cy="515620"/>
                                                        <a:chOff x="0" y="0"/>
                                                        <a:chExt cx="391044" cy="515620"/>
                                                      </a:xfrm>
                                                    </p:grpSpPr>
                                                    <p:cxnSp>
                                                      <p:nvCxnSpPr>
                                                        <p:cNvPr id="243" name="Straight Connector 242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2AA8EB74-3004-42CE-A36A-29AD28915331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0"/>
                                                          <a:ext cx="104383" cy="7620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4" name="Straight Connector 243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CBE111F6-E3B8-4CF0-9A40-94E40FD02857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0" y="3463"/>
                                                          <a:ext cx="204585" cy="149696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5" name="Straight Connector 244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DD6F677C-78EE-4A49-95F1-0C85CE002FD8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10391"/>
                                                          <a:ext cx="270221" cy="197211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6" name="Straight Connector 245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CE75E81D-94B8-4ED8-A301-C4556A7C9E35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10391"/>
                                                          <a:ext cx="373726" cy="27260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7" name="Straight Connector 246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3110AEE1-CBA1-495A-A6FE-2734AFFB99B2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88933"/>
                                                          <a:ext cx="373726" cy="271799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8" name="Straight Connector 247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298CDE7D-E959-4BE7-8581-CA4545A194BC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26280" y="173421"/>
                                                          <a:ext cx="362242" cy="263842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249" name="Straight Connector 248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7E4993F9-7492-4662-8618-C23050CDF40A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29695" y="254000"/>
                                                          <a:ext cx="358388" cy="26162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</p:grpSp>
                                                  <p:cxnSp>
                                                    <p:nvCxnSpPr>
                                                      <p:cNvPr id="240" name="Straight Connector 239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63DCCBAF-4D67-4BB1-BCB9-7E873B3C0E5C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87086" y="402771"/>
                                                        <a:ext cx="309858" cy="226149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241" name="Straight Connector 240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2AFDEDDE-A58F-4F8C-B210-72852FFF83E0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206829" y="489857"/>
                                                        <a:ext cx="184086" cy="134263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242" name="Straight Connector 241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87ACA5F3-0465-4027-84D7-8075E89FF061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321129" y="566057"/>
                                                        <a:ext cx="75372" cy="55157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</p:grpSp>
                                              </p:grpSp>
                                            </p:grpSp>
                                          </p:grpSp>
                                          <p:sp>
                                            <p:nvSpPr>
                                              <p:cNvPr id="231" name="Right Triangle 230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2CCF9DD8-341C-499D-8C3A-D1A5C3597FEC}"/>
                                                  </a:ext>
                                                </a:extLst>
                                              </p:cNvPr>
                                              <p:cNvSpPr/>
                                              <p:nvPr/>
                                            </p:nvSpPr>
                                            <p:spPr>
                                              <a:xfrm rot="16200000" flipH="1">
                                                <a:off x="135203" y="942657"/>
                                                <a:ext cx="153220" cy="156272"/>
                                              </a:xfrm>
                                              <a:prstGeom prst="rtTriangle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p:spPr>
                                            <p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endParaRPr lang="id-ID"/>
                                              </a:p>
                                            </p:txBody>
                                          </p:sp>
                                          <p:sp>
                                            <p:nvSpPr>
                                              <p:cNvPr id="232" name="Right Triangle 231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78A738C5-1706-418A-939B-E7F8278E33EF}"/>
                                                  </a:ext>
                                                </a:extLst>
                                              </p:cNvPr>
                                              <p:cNvSpPr/>
                                              <p:nvPr/>
                                            </p:nvSpPr>
                                            <p:spPr>
                                              <a:xfrm flipH="1">
                                                <a:off x="2076450" y="781294"/>
                                                <a:ext cx="149225" cy="156210"/>
                                              </a:xfrm>
                                              <a:prstGeom prst="rtTriangle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p:spPr>
                                            <p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endParaRPr lang="id-ID"/>
                                              </a:p>
                                            </p:txBody>
                                          </p:sp>
                                        </p:grpSp>
                                        <p:sp>
                                          <p:nvSpPr>
                                            <p:cNvPr id="229" name="Right Triangle 228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28A385F9-EC44-4CFA-959D-5814CE3A0565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0800000" flipH="1">
                                              <a:off x="2559050" y="936625"/>
                                              <a:ext cx="149225" cy="156210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</p:grpSp>
                                      <p:sp>
                                        <p:nvSpPr>
                                          <p:cNvPr id="224" name="Right Triangle 223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2846B68E-71F5-417F-9714-CB0CEB2659EF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>
                                            <a:off x="2076450" y="1873250"/>
                                            <a:ext cx="14795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  <p:sp>
                                        <p:nvSpPr>
                                          <p:cNvPr id="225" name="Right Triangle 224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CEAF1FA1-D43F-481B-91ED-6ABDE976715B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 flipH="1">
                                            <a:off x="2559050" y="1873250"/>
                                            <a:ext cx="14922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</p:grpSp>
                                  </p:grpSp>
                                </p:grpSp>
                              </p:grpSp>
                              <p:sp>
                                <p:nvSpPr>
                                  <p:cNvPr id="214" name="Rectangle 213">
                                    <a:extLst>
                                      <a:ext uri="{FF2B5EF4-FFF2-40B4-BE49-F238E27FC236}">
                                        <a16:creationId xmlns:a16="http://schemas.microsoft.com/office/drawing/2014/main" id="{479F92CE-D089-4908-B3AA-E90A5C75B88E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1159753" y="2635913"/>
                                    <a:ext cx="504616" cy="33076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bg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</p:grpSp>
                          </p:grpSp>
                        </p:grpSp>
                        <p:grpSp>
                          <p:nvGrpSpPr>
                            <p:cNvPr id="202" name="Group 201">
                              <a:extLst>
                                <a:ext uri="{FF2B5EF4-FFF2-40B4-BE49-F238E27FC236}">
                                  <a16:creationId xmlns:a16="http://schemas.microsoft.com/office/drawing/2014/main" id="{C43F1B02-1BCA-46EE-B14C-A6BB0DFDF803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1953980" y="3018432"/>
                              <a:ext cx="1713497" cy="1429529"/>
                              <a:chOff x="-27220" y="-12634"/>
                              <a:chExt cx="1713497" cy="1429529"/>
                            </a:xfrm>
                          </p:grpSpPr>
                          <p:sp>
                            <p:nvSpPr>
                              <p:cNvPr id="203" name="Rectangle 202">
                                <a:extLst>
                                  <a:ext uri="{FF2B5EF4-FFF2-40B4-BE49-F238E27FC236}">
                                    <a16:creationId xmlns:a16="http://schemas.microsoft.com/office/drawing/2014/main" id="{6ABB796B-F4D1-4265-9527-ED8E549F9F21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577931" y="-12634"/>
                                <a:ext cx="1107541" cy="30820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204" name="Rectangle 203">
                                <a:extLst>
                                  <a:ext uri="{FF2B5EF4-FFF2-40B4-BE49-F238E27FC236}">
                                    <a16:creationId xmlns:a16="http://schemas.microsoft.com/office/drawing/2014/main" id="{24D20160-643E-4989-A340-E033DD1F35B3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580390" y="296334"/>
                                <a:ext cx="1105887" cy="8680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205" name="Right Triangle 204">
                                <a:extLst>
                                  <a:ext uri="{FF2B5EF4-FFF2-40B4-BE49-F238E27FC236}">
                                    <a16:creationId xmlns:a16="http://schemas.microsoft.com/office/drawing/2014/main" id="{E6F12F94-FC71-417F-ABB8-BC82E25C3B5D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0800000" flipH="1">
                                <a:off x="577932" y="-4917"/>
                                <a:ext cx="149225" cy="156210"/>
                              </a:xfrm>
                              <a:prstGeom prst="rtTriangl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206" name="Right Triangle 205">
                                <a:extLst>
                                  <a:ext uri="{FF2B5EF4-FFF2-40B4-BE49-F238E27FC236}">
                                    <a16:creationId xmlns:a16="http://schemas.microsoft.com/office/drawing/2014/main" id="{2DAC0C29-9352-4254-BEAB-2AAB0D816990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0800000" flipH="1">
                                <a:off x="580390" y="296334"/>
                                <a:ext cx="149225" cy="156210"/>
                              </a:xfrm>
                              <a:prstGeom prst="rtTriangl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pic>
                            <p:nvPicPr>
                              <p:cNvPr id="207" name="Picture 206">
                                <a:extLst>
                                  <a:ext uri="{FF2B5EF4-FFF2-40B4-BE49-F238E27FC236}">
                                    <a16:creationId xmlns:a16="http://schemas.microsoft.com/office/drawing/2014/main" id="{003D97EF-F7AD-4E02-9D33-3B9E66B7A27B}"/>
                                  </a:ext>
                                </a:extLst>
                              </p:cNvPr>
                              <p:cNvPicPr>
                                <a:picLocks noChangeAspect="1"/>
                              </p:cNvPicPr>
                              <p:nvPr/>
                            </p:nvPicPr>
                            <p:blipFill rotWithShape="1">
                              <a:blip r:embed="rId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22737" t="54461" r="70313" b="33481"/>
                              <a:stretch/>
                            </p:blipFill>
                            <p:spPr bwMode="auto">
                              <a:xfrm rot="5400000" flipV="1">
                                <a:off x="111210" y="976205"/>
                                <a:ext cx="302260" cy="579120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:spPr>
                          </p:pic>
                        </p:grpSp>
                      </p:grpSp>
                      <p:sp>
                        <p:nvSpPr>
                          <p:cNvPr id="199" name="Text Box 1125">
                            <a:extLst>
                              <a:ext uri="{FF2B5EF4-FFF2-40B4-BE49-F238E27FC236}">
                                <a16:creationId xmlns:a16="http://schemas.microsoft.com/office/drawing/2014/main" id="{0B39732B-48C9-4CFF-853D-FC98374328BC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2106135" y="4729480"/>
                            <a:ext cx="986703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marL="342900" lvl="0" indent="-342900"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  <a:buFont typeface="Wingdings" panose="05000000000000000000" pitchFamily="2" charset="2"/>
                              <a:buChar char=""/>
                            </a:pPr>
                            <a:r>
                              <a:rPr lang="en-US" sz="9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Lantai 2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200" name="Text Box 1126">
                            <a:extLst>
                              <a:ext uri="{FF2B5EF4-FFF2-40B4-BE49-F238E27FC236}">
                                <a16:creationId xmlns:a16="http://schemas.microsoft.com/office/drawing/2014/main" id="{9058A3FB-02BE-48A5-AB81-157D0DB648FB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 rot="16200000">
                            <a:off x="-317139" y="317139"/>
                            <a:ext cx="986703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marL="342900" lvl="0" indent="-342900"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  <a:buFont typeface="Wingdings" panose="05000000000000000000" pitchFamily="2" charset="2"/>
                              <a:buChar char=""/>
                            </a:pPr>
                            <a:r>
                              <a:rPr lang="en-US" sz="9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Lantai 2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197" name="Text Box 1127">
                          <a:extLst>
                            <a:ext uri="{FF2B5EF4-FFF2-40B4-BE49-F238E27FC236}">
                              <a16:creationId xmlns:a16="http://schemas.microsoft.com/office/drawing/2014/main" id="{AC86810D-676C-48A4-8F75-DCAF3C40A33D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1857375" y="771525"/>
                          <a:ext cx="710705" cy="3724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en-US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Ruangan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</p:grpSp>
                  <p:sp>
                    <p:nvSpPr>
                      <p:cNvPr id="195" name="Text Box 1128">
                        <a:extLst>
                          <a:ext uri="{FF2B5EF4-FFF2-40B4-BE49-F238E27FC236}">
                            <a16:creationId xmlns:a16="http://schemas.microsoft.com/office/drawing/2014/main" id="{3518C427-7C8C-4EC7-9094-8B0EF5FE4119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438150" y="3290888"/>
                        <a:ext cx="710705" cy="37242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" name="Text Box 1128">
                        <a:extLst>
                          <a:ext uri="{FF2B5EF4-FFF2-40B4-BE49-F238E27FC236}">
                            <a16:creationId xmlns:a16="http://schemas.microsoft.com/office/drawing/2014/main" id="{947B61CF-B608-2428-13A9-EA7E0267B680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438150" y="3900872"/>
                        <a:ext cx="710705" cy="37242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93" name="Text Box 1129">
                      <a:extLst>
                        <a:ext uri="{FF2B5EF4-FFF2-40B4-BE49-F238E27FC236}">
                          <a16:creationId xmlns:a16="http://schemas.microsoft.com/office/drawing/2014/main" id="{387AD9AE-FF88-4ED5-BBEC-D2656BC510E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014663" y="3305175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58" name="Text Box 1129">
                      <a:extLst>
                        <a:ext uri="{FF2B5EF4-FFF2-40B4-BE49-F238E27FC236}">
                          <a16:creationId xmlns:a16="http://schemas.microsoft.com/office/drawing/2014/main" id="{955EF814-0A74-5E25-3519-A529D0958729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014663" y="3915159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191" name="Text Box 1130">
                    <a:extLst>
                      <a:ext uri="{FF2B5EF4-FFF2-40B4-BE49-F238E27FC236}">
                        <a16:creationId xmlns:a16="http://schemas.microsoft.com/office/drawing/2014/main" id="{8C5AA2DE-1CF6-492A-9EE9-D57569BE00C2}"/>
                      </a:ext>
                    </a:extLst>
                  </p:cNvPr>
                  <p:cNvSpPr txBox="1"/>
                  <p:nvPr/>
                </p:nvSpPr>
                <p:spPr>
                  <a:xfrm rot="16200000">
                    <a:off x="2683670" y="2374106"/>
                    <a:ext cx="710565" cy="372110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88" name="Text Box 1131">
                  <a:extLst>
                    <a:ext uri="{FF2B5EF4-FFF2-40B4-BE49-F238E27FC236}">
                      <a16:creationId xmlns:a16="http://schemas.microsoft.com/office/drawing/2014/main" id="{66F5FA63-D4EF-483C-AA3B-66CD353038AB}"/>
                    </a:ext>
                  </a:extLst>
                </p:cNvPr>
                <p:cNvSpPr txBox="1"/>
                <p:nvPr/>
              </p:nvSpPr>
              <p:spPr>
                <a:xfrm rot="16200000">
                  <a:off x="2678907" y="1450181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89" name="Text Box 1132">
                  <a:extLst>
                    <a:ext uri="{FF2B5EF4-FFF2-40B4-BE49-F238E27FC236}">
                      <a16:creationId xmlns:a16="http://schemas.microsoft.com/office/drawing/2014/main" id="{A551C24B-6F37-4AC7-B39A-027B49295C1B}"/>
                    </a:ext>
                  </a:extLst>
                </p:cNvPr>
                <p:cNvSpPr txBox="1"/>
                <p:nvPr/>
              </p:nvSpPr>
              <p:spPr>
                <a:xfrm rot="16200000">
                  <a:off x="2678906" y="521494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cxnSp>
            <p:nvCxnSpPr>
              <p:cNvPr id="184" name="Straight Connector 183">
                <a:extLst>
                  <a:ext uri="{FF2B5EF4-FFF2-40B4-BE49-F238E27FC236}">
                    <a16:creationId xmlns:a16="http://schemas.microsoft.com/office/drawing/2014/main" id="{81F11EE9-7FB8-4260-8598-CF46AB4DE132}"/>
                  </a:ext>
                </a:extLst>
              </p:cNvPr>
              <p:cNvCxnSpPr/>
              <p:nvPr/>
            </p:nvCxnSpPr>
            <p:spPr>
              <a:xfrm flipV="1">
                <a:off x="3243943" y="3037115"/>
                <a:ext cx="373380" cy="27241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5" name="Straight Connector 184">
                <a:extLst>
                  <a:ext uri="{FF2B5EF4-FFF2-40B4-BE49-F238E27FC236}">
                    <a16:creationId xmlns:a16="http://schemas.microsoft.com/office/drawing/2014/main" id="{CD0A1E58-FE4E-487A-B689-52F8E5BB0FC6}"/>
                  </a:ext>
                </a:extLst>
              </p:cNvPr>
              <p:cNvCxnSpPr/>
              <p:nvPr/>
            </p:nvCxnSpPr>
            <p:spPr>
              <a:xfrm flipV="1">
                <a:off x="3363686" y="3113315"/>
                <a:ext cx="255905" cy="18716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>
                <a:extLst>
                  <a:ext uri="{FF2B5EF4-FFF2-40B4-BE49-F238E27FC236}">
                    <a16:creationId xmlns:a16="http://schemas.microsoft.com/office/drawing/2014/main" id="{92566C0F-9694-445C-972F-E8C36238AD35}"/>
                  </a:ext>
                </a:extLst>
              </p:cNvPr>
              <p:cNvCxnSpPr/>
              <p:nvPr/>
            </p:nvCxnSpPr>
            <p:spPr>
              <a:xfrm flipV="1">
                <a:off x="3472543" y="3200400"/>
                <a:ext cx="138658" cy="10089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Group 175">
              <a:extLst>
                <a:ext uri="{FF2B5EF4-FFF2-40B4-BE49-F238E27FC236}">
                  <a16:creationId xmlns:a16="http://schemas.microsoft.com/office/drawing/2014/main" id="{C9DF1A7A-EA9A-4BB8-A404-77366F9FFAAA}"/>
                </a:ext>
              </a:extLst>
            </p:cNvPr>
            <p:cNvGrpSpPr/>
            <p:nvPr/>
          </p:nvGrpSpPr>
          <p:grpSpPr>
            <a:xfrm>
              <a:off x="438150" y="1058253"/>
              <a:ext cx="1268730" cy="395897"/>
              <a:chOff x="0" y="20028"/>
              <a:chExt cx="1268730" cy="395897"/>
            </a:xfrm>
          </p:grpSpPr>
          <p:cxnSp>
            <p:nvCxnSpPr>
              <p:cNvPr id="181" name="Straight Arrow Connector 180">
                <a:extLst>
                  <a:ext uri="{FF2B5EF4-FFF2-40B4-BE49-F238E27FC236}">
                    <a16:creationId xmlns:a16="http://schemas.microsoft.com/office/drawing/2014/main" id="{28AC7DFC-4614-4DAA-8711-F86B8C16776E}"/>
                  </a:ext>
                </a:extLst>
              </p:cNvPr>
              <p:cNvCxnSpPr/>
              <p:nvPr/>
            </p:nvCxnSpPr>
            <p:spPr>
              <a:xfrm>
                <a:off x="0" y="25582"/>
                <a:ext cx="1261110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82" name="Straight Arrow Connector 181">
                <a:extLst>
                  <a:ext uri="{FF2B5EF4-FFF2-40B4-BE49-F238E27FC236}">
                    <a16:creationId xmlns:a16="http://schemas.microsoft.com/office/drawing/2014/main" id="{24440B96-C27F-47E7-A727-C642DBA6D2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68730" y="20028"/>
                <a:ext cx="0" cy="395897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</p:grpSp>
        <p:sp>
          <p:nvSpPr>
            <p:cNvPr id="180" name="Text Box 1147">
              <a:extLst>
                <a:ext uri="{FF2B5EF4-FFF2-40B4-BE49-F238E27FC236}">
                  <a16:creationId xmlns:a16="http://schemas.microsoft.com/office/drawing/2014/main" id="{1221DF24-9A46-4C8C-9857-24E198A621F7}"/>
                </a:ext>
              </a:extLst>
            </p:cNvPr>
            <p:cNvSpPr txBox="1"/>
            <p:nvPr/>
          </p:nvSpPr>
          <p:spPr>
            <a:xfrm>
              <a:off x="1113148" y="4983683"/>
              <a:ext cx="1687195" cy="36195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Denah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Gedung C 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Lantai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3</a:t>
              </a:r>
              <a:endParaRPr lang="id-ID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39" name="Oval 138">
            <a:extLst>
              <a:ext uri="{FF2B5EF4-FFF2-40B4-BE49-F238E27FC236}">
                <a16:creationId xmlns:a16="http://schemas.microsoft.com/office/drawing/2014/main" id="{5263B061-6392-4085-9F0E-9F57C941ACC2}"/>
              </a:ext>
            </a:extLst>
          </p:cNvPr>
          <p:cNvSpPr/>
          <p:nvPr/>
        </p:nvSpPr>
        <p:spPr>
          <a:xfrm>
            <a:off x="632247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id-ID" dirty="0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B42C017C-7029-F867-A67A-EAE2A9E1D162}"/>
              </a:ext>
            </a:extLst>
          </p:cNvPr>
          <p:cNvSpPr/>
          <p:nvPr/>
        </p:nvSpPr>
        <p:spPr>
          <a:xfrm>
            <a:off x="6318162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F43C468-2054-1988-B819-16E5D0AADE91}"/>
              </a:ext>
            </a:extLst>
          </p:cNvPr>
          <p:cNvGrpSpPr/>
          <p:nvPr/>
        </p:nvGrpSpPr>
        <p:grpSpPr>
          <a:xfrm>
            <a:off x="7011575" y="580390"/>
            <a:ext cx="4474845" cy="5834397"/>
            <a:chOff x="1" y="409942"/>
            <a:chExt cx="4474845" cy="5834652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D07A81D-8D90-B6D6-EE12-9466DC51957D}"/>
                </a:ext>
              </a:extLst>
            </p:cNvPr>
            <p:cNvGrpSpPr/>
            <p:nvPr/>
          </p:nvGrpSpPr>
          <p:grpSpPr>
            <a:xfrm>
              <a:off x="1" y="409942"/>
              <a:ext cx="4437373" cy="5834652"/>
              <a:chOff x="1" y="409942"/>
              <a:chExt cx="4437570" cy="5834652"/>
            </a:xfrm>
          </p:grpSpPr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F5463CCA-3F52-B89E-5EFA-F229A25BAD5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47977" r="70313" b="33481"/>
              <a:stretch/>
            </p:blipFill>
            <p:spPr bwMode="auto">
              <a:xfrm rot="16200000">
                <a:off x="3908612" y="3832413"/>
                <a:ext cx="223520" cy="33845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A7F820A5-FE2B-078E-F02D-94218400240C}"/>
                  </a:ext>
                </a:extLst>
              </p:cNvPr>
              <p:cNvGrpSpPr/>
              <p:nvPr/>
            </p:nvGrpSpPr>
            <p:grpSpPr>
              <a:xfrm>
                <a:off x="1" y="409942"/>
                <a:ext cx="4437570" cy="5834652"/>
                <a:chOff x="1" y="409942"/>
                <a:chExt cx="4437570" cy="5834652"/>
              </a:xfrm>
            </p:grpSpPr>
            <p:grpSp>
              <p:nvGrpSpPr>
                <p:cNvPr id="17" name="Group 16">
                  <a:extLst>
                    <a:ext uri="{FF2B5EF4-FFF2-40B4-BE49-F238E27FC236}">
                      <a16:creationId xmlns:a16="http://schemas.microsoft.com/office/drawing/2014/main" id="{00E1AD59-B84E-2EC0-4145-A029856C9A15}"/>
                    </a:ext>
                  </a:extLst>
                </p:cNvPr>
                <p:cNvGrpSpPr/>
                <p:nvPr/>
              </p:nvGrpSpPr>
              <p:grpSpPr>
                <a:xfrm>
                  <a:off x="1" y="409942"/>
                  <a:ext cx="3492499" cy="5834652"/>
                  <a:chOff x="0" y="409983"/>
                  <a:chExt cx="3492924" cy="5835198"/>
                </a:xfrm>
              </p:grpSpPr>
              <p:sp>
                <p:nvSpPr>
                  <p:cNvPr id="20" name="Text Box 1288">
                    <a:extLst>
                      <a:ext uri="{FF2B5EF4-FFF2-40B4-BE49-F238E27FC236}">
                        <a16:creationId xmlns:a16="http://schemas.microsoft.com/office/drawing/2014/main" id="{4ED7722D-A24A-3DCA-1EF8-74846CBEADFD}"/>
                      </a:ext>
                    </a:extLst>
                  </p:cNvPr>
                  <p:cNvSpPr txBox="1"/>
                  <p:nvPr/>
                </p:nvSpPr>
                <p:spPr>
                  <a:xfrm>
                    <a:off x="1672167" y="4715933"/>
                    <a:ext cx="986576" cy="352381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342900" lvl="0" indent="-342900">
                      <a:lnSpc>
                        <a:spcPct val="107000"/>
                      </a:lnSpc>
                      <a:spcAft>
                        <a:spcPts val="800"/>
                      </a:spcAft>
                      <a:buFont typeface="Wingdings" panose="05000000000000000000" pitchFamily="2" charset="2"/>
                      <a:buChar char=""/>
                    </a:pPr>
                    <a:r>
                      <a:rPr lang="en-US" sz="900" dirty="0" err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Lantai</a:t>
                    </a:r>
                    <a:r>
                      <a:rPr lang="en-US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 1</a:t>
                    </a:r>
                    <a:endParaRPr lang="id-ID" sz="1100" dirty="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21" name="Text Box 1289">
                    <a:extLst>
                      <a:ext uri="{FF2B5EF4-FFF2-40B4-BE49-F238E27FC236}">
                        <a16:creationId xmlns:a16="http://schemas.microsoft.com/office/drawing/2014/main" id="{879B4FB2-4970-68CC-320F-B6CCEB7A668F}"/>
                      </a:ext>
                    </a:extLst>
                  </p:cNvPr>
                  <p:cNvSpPr txBox="1"/>
                  <p:nvPr/>
                </p:nvSpPr>
                <p:spPr>
                  <a:xfrm>
                    <a:off x="1875367" y="5892800"/>
                    <a:ext cx="986576" cy="352381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342900" lvl="0" indent="-342900">
                      <a:lnSpc>
                        <a:spcPct val="107000"/>
                      </a:lnSpc>
                      <a:spcAft>
                        <a:spcPts val="800"/>
                      </a:spcAft>
                      <a:buFont typeface="Wingdings" panose="05000000000000000000" pitchFamily="2" charset="2"/>
                      <a:buChar char=""/>
                    </a:pPr>
                    <a:r>
                      <a:rPr lang="en-US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Lantai 3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grpSp>
                <p:nvGrpSpPr>
                  <p:cNvPr id="22" name="Group 21">
                    <a:extLst>
                      <a:ext uri="{FF2B5EF4-FFF2-40B4-BE49-F238E27FC236}">
                        <a16:creationId xmlns:a16="http://schemas.microsoft.com/office/drawing/2014/main" id="{0A391E55-BDB8-203F-E81D-4029027ED84B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409983"/>
                    <a:ext cx="3492924" cy="5507370"/>
                    <a:chOff x="0" y="409983"/>
                    <a:chExt cx="3492924" cy="5507370"/>
                  </a:xfrm>
                </p:grpSpPr>
                <p:pic>
                  <p:nvPicPr>
                    <p:cNvPr id="23" name="Picture 22">
                      <a:extLst>
                        <a:ext uri="{FF2B5EF4-FFF2-40B4-BE49-F238E27FC236}">
                          <a16:creationId xmlns:a16="http://schemas.microsoft.com/office/drawing/2014/main" id="{629374EA-5FE7-D93C-E4DB-7FB01DE67E8F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 rotWithShape="1">
                    <a:blip r:embed="rId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37" t="54461" r="70313" b="33481"/>
                    <a:stretch/>
                  </p:blipFill>
                  <p:spPr bwMode="auto">
                    <a:xfrm rot="5400000" flipV="1">
                      <a:off x="2104391" y="5461423"/>
                      <a:ext cx="301625" cy="578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:spPr>
                </p:pic>
                <p:sp>
                  <p:nvSpPr>
                    <p:cNvPr id="24" name="Rectangle 23">
                      <a:extLst>
                        <a:ext uri="{FF2B5EF4-FFF2-40B4-BE49-F238E27FC236}">
                          <a16:creationId xmlns:a16="http://schemas.microsoft.com/office/drawing/2014/main" id="{7810E74A-E96B-CAF8-A760-4D27E839BBC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066800" y="4940300"/>
                      <a:ext cx="519435" cy="976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5" name="Text Box 1293">
                      <a:extLst>
                        <a:ext uri="{FF2B5EF4-FFF2-40B4-BE49-F238E27FC236}">
                          <a16:creationId xmlns:a16="http://schemas.microsoft.com/office/drawing/2014/main" id="{BE02F6FF-7B5D-24D6-C24B-6C4960A0FD94}"/>
                        </a:ext>
                      </a:extLst>
                    </p:cNvPr>
                    <p:cNvSpPr txBox="1"/>
                    <p:nvPr/>
                  </p:nvSpPr>
                  <p:spPr>
                    <a:xfrm rot="16200000">
                      <a:off x="1020234" y="5240866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pic>
                  <p:nvPicPr>
                    <p:cNvPr id="26" name="Picture 25">
                      <a:extLst>
                        <a:ext uri="{FF2B5EF4-FFF2-40B4-BE49-F238E27FC236}">
                          <a16:creationId xmlns:a16="http://schemas.microsoft.com/office/drawing/2014/main" id="{E3D952BE-D653-236C-F8DB-262DF1C6E252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 rotWithShape="1">
                    <a:blip r:embed="rId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37" t="54461" r="70313" b="33481"/>
                    <a:stretch/>
                  </p:blipFill>
                  <p:spPr bwMode="auto">
                    <a:xfrm rot="5400000" flipV="1">
                      <a:off x="1939291" y="4331123"/>
                      <a:ext cx="301625" cy="578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:spPr>
                </p:pic>
                <p:grpSp>
                  <p:nvGrpSpPr>
                    <p:cNvPr id="27" name="Group 26">
                      <a:extLst>
                        <a:ext uri="{FF2B5EF4-FFF2-40B4-BE49-F238E27FC236}">
                          <a16:creationId xmlns:a16="http://schemas.microsoft.com/office/drawing/2014/main" id="{9090ADAF-3BB3-0331-A4DD-436B507F796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409983"/>
                      <a:ext cx="3492924" cy="5507370"/>
                      <a:chOff x="0" y="409983"/>
                      <a:chExt cx="3492924" cy="5507370"/>
                    </a:xfrm>
                  </p:grpSpPr>
                  <p:grpSp>
                    <p:nvGrpSpPr>
                      <p:cNvPr id="28" name="Group 27">
                        <a:extLst>
                          <a:ext uri="{FF2B5EF4-FFF2-40B4-BE49-F238E27FC236}">
                            <a16:creationId xmlns:a16="http://schemas.microsoft.com/office/drawing/2014/main" id="{D980B2AF-3DB5-77CF-B9E7-B5B49AEBA80C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409983"/>
                        <a:ext cx="3488690" cy="5503137"/>
                        <a:chOff x="0" y="409983"/>
                        <a:chExt cx="3488690" cy="5503137"/>
                      </a:xfrm>
                    </p:grpSpPr>
                    <p:sp>
                      <p:nvSpPr>
                        <p:cNvPr id="31" name="Rectangle 30">
                          <a:extLst>
                            <a:ext uri="{FF2B5EF4-FFF2-40B4-BE49-F238E27FC236}">
                              <a16:creationId xmlns:a16="http://schemas.microsoft.com/office/drawing/2014/main" id="{4508DF78-C994-D859-66D0-75814CA452FB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1409700" y="4195233"/>
                          <a:ext cx="755781" cy="26817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  <p:grpSp>
                      <p:nvGrpSpPr>
                        <p:cNvPr id="32" name="Group 31">
                          <a:extLst>
                            <a:ext uri="{FF2B5EF4-FFF2-40B4-BE49-F238E27FC236}">
                              <a16:creationId xmlns:a16="http://schemas.microsoft.com/office/drawing/2014/main" id="{80D7CEC9-811C-AC95-B1F9-57DC211E31DD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0" y="409983"/>
                          <a:ext cx="3488690" cy="5503137"/>
                          <a:chOff x="0" y="409983"/>
                          <a:chExt cx="3488690" cy="5503137"/>
                        </a:xfrm>
                      </p:grpSpPr>
                      <p:cxnSp>
                        <p:nvCxnSpPr>
                          <p:cNvPr id="33" name="Straight Connector 32">
                            <a:extLst>
                              <a:ext uri="{FF2B5EF4-FFF2-40B4-BE49-F238E27FC236}">
                                <a16:creationId xmlns:a16="http://schemas.microsoft.com/office/drawing/2014/main" id="{74A1723B-4EEF-EA02-46CF-A92B1EA08DE0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V="1">
                            <a:off x="1411514" y="4234543"/>
                            <a:ext cx="104370" cy="7619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grpSp>
                        <p:nvGrpSpPr>
                          <p:cNvPr id="34" name="Group 33">
                            <a:extLst>
                              <a:ext uri="{FF2B5EF4-FFF2-40B4-BE49-F238E27FC236}">
                                <a16:creationId xmlns:a16="http://schemas.microsoft.com/office/drawing/2014/main" id="{A9641DD8-3C21-FBAB-D043-ABBE4533118A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0" y="409983"/>
                            <a:ext cx="3488690" cy="5503137"/>
                            <a:chOff x="0" y="409983"/>
                            <a:chExt cx="3488690" cy="5503137"/>
                          </a:xfrm>
                        </p:grpSpPr>
                        <p:cxnSp>
                          <p:nvCxnSpPr>
                            <p:cNvPr id="35" name="Straight Connector 34">
                              <a:extLst>
                                <a:ext uri="{FF2B5EF4-FFF2-40B4-BE49-F238E27FC236}">
                                  <a16:creationId xmlns:a16="http://schemas.microsoft.com/office/drawing/2014/main" id="{1B23E593-C5E1-B1EB-D0A6-F257C4666CEC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407160" y="4236720"/>
                              <a:ext cx="187994" cy="13720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36" name="Straight Connector 35">
                              <a:extLst>
                                <a:ext uri="{FF2B5EF4-FFF2-40B4-BE49-F238E27FC236}">
                                  <a16:creationId xmlns:a16="http://schemas.microsoft.com/office/drawing/2014/main" id="{B9816B2A-A531-C90C-BDF7-2218DA2C1DE3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559560" y="4241800"/>
                              <a:ext cx="234228" cy="17089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37" name="Straight Connector 36">
                              <a:extLst>
                                <a:ext uri="{FF2B5EF4-FFF2-40B4-BE49-F238E27FC236}">
                                  <a16:creationId xmlns:a16="http://schemas.microsoft.com/office/drawing/2014/main" id="{C475E91A-B76C-DD40-BEFB-6DE62BC355CA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778000" y="4241800"/>
                              <a:ext cx="231380" cy="16875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38" name="Straight Connector 37">
                              <a:extLst>
                                <a:ext uri="{FF2B5EF4-FFF2-40B4-BE49-F238E27FC236}">
                                  <a16:creationId xmlns:a16="http://schemas.microsoft.com/office/drawing/2014/main" id="{13101AA1-81A0-B81F-ED81-6D6210CA9E82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879600" y="4241800"/>
                              <a:ext cx="232676" cy="168832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39" name="Straight Connector 38">
                              <a:extLst>
                                <a:ext uri="{FF2B5EF4-FFF2-40B4-BE49-F238E27FC236}">
                                  <a16:creationId xmlns:a16="http://schemas.microsoft.com/office/drawing/2014/main" id="{7BF5F20E-1FC2-D03B-9F20-90973001B322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1986280" y="4282440"/>
                              <a:ext cx="169545" cy="1225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40" name="Straight Connector 39">
                              <a:extLst>
                                <a:ext uri="{FF2B5EF4-FFF2-40B4-BE49-F238E27FC236}">
                                  <a16:creationId xmlns:a16="http://schemas.microsoft.com/office/drawing/2014/main" id="{52C631FD-8B06-1246-DADD-ED0072F5BBF5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2082800" y="4348480"/>
                              <a:ext cx="77367" cy="56138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grpSp>
                          <p:nvGrpSpPr>
                            <p:cNvPr id="41" name="Group 40">
                              <a:extLst>
                                <a:ext uri="{FF2B5EF4-FFF2-40B4-BE49-F238E27FC236}">
                                  <a16:creationId xmlns:a16="http://schemas.microsoft.com/office/drawing/2014/main" id="{66D6CAA0-E6D4-6A4C-C62F-231598860F7F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409983"/>
                              <a:ext cx="3488690" cy="5503137"/>
                              <a:chOff x="0" y="409983"/>
                              <a:chExt cx="3488690" cy="5503137"/>
                            </a:xfrm>
                          </p:grpSpPr>
                          <p:grpSp>
                            <p:nvGrpSpPr>
                              <p:cNvPr id="42" name="Group 41">
                                <a:extLst>
                                  <a:ext uri="{FF2B5EF4-FFF2-40B4-BE49-F238E27FC236}">
                                    <a16:creationId xmlns:a16="http://schemas.microsoft.com/office/drawing/2014/main" id="{A3B9FCFA-311D-6E02-4438-89457EEF9658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409983"/>
                                <a:ext cx="3488690" cy="5503137"/>
                                <a:chOff x="0" y="410058"/>
                                <a:chExt cx="3489260" cy="5504129"/>
                              </a:xfrm>
                            </p:grpSpPr>
                            <p:grpSp>
                              <p:nvGrpSpPr>
                                <p:cNvPr id="47" name="Group 46">
                                  <a:extLst>
                                    <a:ext uri="{FF2B5EF4-FFF2-40B4-BE49-F238E27FC236}">
                                      <a16:creationId xmlns:a16="http://schemas.microsoft.com/office/drawing/2014/main" id="{B1EBF9E4-B5F1-E28E-65C5-AB6859B9A399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267115" y="1443152"/>
                                  <a:ext cx="3222145" cy="4471035"/>
                                  <a:chOff x="0" y="0"/>
                                  <a:chExt cx="3222145" cy="4471035"/>
                                </a:xfrm>
                              </p:grpSpPr>
                              <p:sp>
                                <p:nvSpPr>
                                  <p:cNvPr id="51" name="Rectangle 50">
                                    <a:extLst>
                                      <a:ext uri="{FF2B5EF4-FFF2-40B4-BE49-F238E27FC236}">
                                        <a16:creationId xmlns:a16="http://schemas.microsoft.com/office/drawing/2014/main" id="{ADB00D85-19FD-7ED6-4591-76B03EEBA748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1207" y="3011425"/>
                                    <a:ext cx="793430" cy="145961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  <p:sp>
                                <p:nvSpPr>
                                  <p:cNvPr id="52" name="Rectangle 51">
                                    <a:extLst>
                                      <a:ext uri="{FF2B5EF4-FFF2-40B4-BE49-F238E27FC236}">
                                        <a16:creationId xmlns:a16="http://schemas.microsoft.com/office/drawing/2014/main" id="{88C6E7A9-ED59-2D1F-AE31-2E5BCF64DB78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2115480" y="3009965"/>
                                    <a:ext cx="1106665" cy="112211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  <p:sp>
                                <p:nvSpPr>
                                  <p:cNvPr id="53" name="Text Box 1312">
                                    <a:extLst>
                                      <a:ext uri="{FF2B5EF4-FFF2-40B4-BE49-F238E27FC236}">
                                        <a16:creationId xmlns:a16="http://schemas.microsoft.com/office/drawing/2014/main" id="{9A9596CE-822F-D009-146E-BBA7009BAFFD}"/>
                                      </a:ext>
                                    </a:extLst>
                                  </p:cNvPr>
                                  <p:cNvSpPr txBox="1"/>
                                  <p:nvPr/>
                                </p:nvSpPr>
                                <p:spPr>
                                  <a:xfrm>
                                    <a:off x="197449" y="3528203"/>
                                    <a:ext cx="406400" cy="37253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p:spPr>
                                <p:txBody>
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pPr>
                                      <a:lnSpc>
                                        <a:spcPct val="107000"/>
                                      </a:lnSpc>
                                      <a:spcAft>
                                        <a:spcPts val="800"/>
                                      </a:spcAft>
                                    </a:pPr>
                                    <a:r>
                                      <a:rPr lang="en-US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rPr>
                                      <a:t>Lab</a:t>
                                    </a:r>
                                    <a:endParaRPr lang="id-ID" sz="110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54" name="Text Box 1313">
                                    <a:extLst>
                                      <a:ext uri="{FF2B5EF4-FFF2-40B4-BE49-F238E27FC236}">
                                        <a16:creationId xmlns:a16="http://schemas.microsoft.com/office/drawing/2014/main" id="{9ACDDC5E-3A22-EE64-078E-95203A57AB8C}"/>
                                      </a:ext>
                                    </a:extLst>
                                  </p:cNvPr>
                                  <p:cNvSpPr txBox="1"/>
                                  <p:nvPr/>
                                </p:nvSpPr>
                                <p:spPr>
                                  <a:xfrm>
                                    <a:off x="2282156" y="3421893"/>
                                    <a:ext cx="406400" cy="37253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p:spPr>
                                <p:txBody>
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pPr>
                                      <a:lnSpc>
                                        <a:spcPct val="107000"/>
                                      </a:lnSpc>
                                      <a:spcAft>
                                        <a:spcPts val="800"/>
                                      </a:spcAft>
                                    </a:pPr>
                                    <a:r>
                                      <a:rPr lang="en-US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rPr>
                                      <a:t>Lab</a:t>
                                    </a:r>
                                    <a:endParaRPr lang="id-ID" sz="110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55" name="Right Triangle 54">
                                    <a:extLst>
                                      <a:ext uri="{FF2B5EF4-FFF2-40B4-BE49-F238E27FC236}">
                                        <a16:creationId xmlns:a16="http://schemas.microsoft.com/office/drawing/2014/main" id="{56021F6D-4B0C-57E2-7F30-EC5F50E29A0D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 flipH="1" flipV="1">
                                    <a:off x="640822" y="3012634"/>
                                    <a:ext cx="153286" cy="151873"/>
                                  </a:xfrm>
                                  <a:prstGeom prst="rtTriangle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  <p:sp>
                                <p:nvSpPr>
                                  <p:cNvPr id="56" name="Right Triangle 55">
                                    <a:extLst>
                                      <a:ext uri="{FF2B5EF4-FFF2-40B4-BE49-F238E27FC236}">
                                        <a16:creationId xmlns:a16="http://schemas.microsoft.com/office/drawing/2014/main" id="{AFA09951-B886-9CCD-4506-CE003D1C381F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 flipV="1">
                                    <a:off x="2118789" y="3493806"/>
                                    <a:ext cx="163367" cy="151873"/>
                                  </a:xfrm>
                                  <a:prstGeom prst="rtTriangle">
                                    <a:avLst/>
                                  </a:prstGeom>
                                  <a:noFill/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  <p:grpSp>
                                <p:nvGrpSpPr>
                                  <p:cNvPr id="336" name="Group 335">
                                    <a:extLst>
                                      <a:ext uri="{FF2B5EF4-FFF2-40B4-BE49-F238E27FC236}">
                                        <a16:creationId xmlns:a16="http://schemas.microsoft.com/office/drawing/2014/main" id="{2A3B7C0E-4A60-AB13-9AA6-B4520932103A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0" y="0"/>
                                    <a:ext cx="3004185" cy="2740742"/>
                                    <a:chOff x="0" y="0"/>
                                    <a:chExt cx="3004185" cy="2740742"/>
                                  </a:xfrm>
                                </p:grpSpPr>
                                <p:sp>
                                  <p:nvSpPr>
                                    <p:cNvPr id="337" name="Rectangle 336">
                                      <a:extLst>
                                        <a:ext uri="{FF2B5EF4-FFF2-40B4-BE49-F238E27FC236}">
                                          <a16:creationId xmlns:a16="http://schemas.microsoft.com/office/drawing/2014/main" id="{B000E169-3855-E8F4-BB26-A9DFD0040A61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0" y="0"/>
                                      <a:ext cx="3004185" cy="274074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338" name="Rectangle 337">
                                      <a:extLst>
                                        <a:ext uri="{FF2B5EF4-FFF2-40B4-BE49-F238E27FC236}">
                                          <a16:creationId xmlns:a16="http://schemas.microsoft.com/office/drawing/2014/main" id="{F702C57E-BE24-90EA-8E69-2647C1736A8E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0" y="2449902"/>
                                      <a:ext cx="2998470" cy="29070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339" name="Text Box 1319">
                                      <a:extLst>
                                        <a:ext uri="{FF2B5EF4-FFF2-40B4-BE49-F238E27FC236}">
                                          <a16:creationId xmlns:a16="http://schemas.microsoft.com/office/drawing/2014/main" id="{A0A0C6F4-74C2-F0CA-E0D7-FAC5BC63606A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603849" y="2449902"/>
                                      <a:ext cx="711200" cy="27184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Ruangan</a:t>
                                      </a:r>
                                      <a:endParaRPr lang="id-ID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  <p:grpSp>
                                  <p:nvGrpSpPr>
                                    <p:cNvPr id="340" name="Group 339">
                                      <a:extLst>
                                        <a:ext uri="{FF2B5EF4-FFF2-40B4-BE49-F238E27FC236}">
                                          <a16:creationId xmlns:a16="http://schemas.microsoft.com/office/drawing/2014/main" id="{B649DE35-7775-2ED1-9F78-F78104098B9D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8626" y="0"/>
                                      <a:ext cx="2994838" cy="2244465"/>
                                      <a:chOff x="0" y="0"/>
                                      <a:chExt cx="2994838" cy="2244465"/>
                                    </a:xfrm>
                                  </p:grpSpPr>
                                  <p:sp>
                                    <p:nvSpPr>
                                      <p:cNvPr id="341" name="Rectangle 34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AF24C233-3F63-27DD-F8AA-DFE0D277CAB7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906438" y="1871932"/>
                                        <a:ext cx="1083945" cy="262467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342" name="Rectangle 34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65A94178-036A-C7C7-2500-93473D6B75B5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0" y="1863305"/>
                                        <a:ext cx="1158240" cy="292608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343" name="Rectangle 34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B7FB87C-42E9-924B-7CFF-10A66DB5350B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906438" y="1211688"/>
                                        <a:ext cx="1088400" cy="65842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344" name="Text Box 132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760A81C-6ACA-2665-2002-3682662EE24A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2165230" y="414068"/>
                                        <a:ext cx="550333" cy="37253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lt1"/>
                                      </a:solidFill>
                                      <a:ln w="6350">
                                        <a:noFill/>
                                      </a:ln>
                                    </p:spPr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1100">
                                            <a:effectLst/>
                                            <a:latin typeface="Calibri" panose="020F0502020204030204" pitchFamily="34" charset="0"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Kelas</a:t>
                                        </a:r>
                                        <a:endParaRPr lang="id-ID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345" name="Text Box 132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F19D0E03-6F24-5007-4C29-24AFA09017F3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2106855" y="1388762"/>
                                        <a:ext cx="711200" cy="37253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lt1"/>
                                      </a:solidFill>
                                      <a:ln w="6350">
                                        <a:noFill/>
                                      </a:ln>
                                    </p:spPr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1100">
                                            <a:effectLst/>
                                            <a:latin typeface="Calibri" panose="020F0502020204030204" pitchFamily="34" charset="0"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Ruangan</a:t>
                                        </a:r>
                                        <a:endParaRPr lang="id-ID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346" name="Text Box 132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A4E056D-DBAE-2D26-A329-095B84E3C0D2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2103480" y="1837426"/>
                                        <a:ext cx="711200" cy="37253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p:spPr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1100" dirty="0" err="1">
                                            <a:effectLst/>
                                            <a:latin typeface="Calibri" panose="020F0502020204030204" pitchFamily="34" charset="0"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Ruangan</a:t>
                                        </a:r>
                                        <a:endParaRPr lang="id-ID" sz="1100" dirty="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347" name="Text Box 132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35C952EE-A3EF-764E-5F4E-8A8FA2D9B229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163902" y="1871932"/>
                                        <a:ext cx="711200" cy="37253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p:spPr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1100">
                                            <a:effectLst/>
                                            <a:latin typeface="Calibri" panose="020F0502020204030204" pitchFamily="34" charset="0"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Ruangan</a:t>
                                        </a:r>
                                        <a:endParaRPr lang="id-ID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348" name="Right Triangle 34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908FBE8-39F8-F252-88DD-C78650D84FD1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906438" y="1717499"/>
                                        <a:ext cx="148493" cy="156307"/>
                                      </a:xfrm>
                                      <a:prstGeom prst="rtTriangle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349" name="Group 34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E3693F87-4864-6816-8E6F-32066954D170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0" y="0"/>
                                        <a:ext cx="2990764" cy="1866109"/>
                                        <a:chOff x="0" y="0"/>
                                        <a:chExt cx="2990764" cy="1866109"/>
                                      </a:xfrm>
                                    </p:grpSpPr>
                                    <p:sp>
                                      <p:nvSpPr>
                                        <p:cNvPr id="350" name="Rectangle 34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90DFCE45-516E-E20C-C6EE-394D134EC93A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>
                                          <a:off x="1906438" y="17252"/>
                                          <a:ext cx="1084326" cy="119443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351" name="Rectangle 35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88856C6-8419-3410-F308-7386F74AAA91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>
                                          <a:off x="0" y="940279"/>
                                          <a:ext cx="1158240" cy="92583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352" name="Text Box 1332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0EDD0F0-D437-2D19-A238-FBAB71B04406}"/>
                                            </a:ext>
                                          </a:extLst>
                                        </p:cNvPr>
                                        <p:cNvSpPr txBox="1"/>
                                        <p:nvPr/>
                                      </p:nvSpPr>
                                      <p:spPr>
                                        <a:xfrm>
                                          <a:off x="1319842" y="17252"/>
                                          <a:ext cx="575310" cy="287867"/>
                                        </a:xfrm>
                                        <a:prstGeom prst="rect">
                                          <a:avLst/>
                                        </a:prstGeom>
                                        <a:ln/>
                                      </p:spPr>
                                      <p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pPr>
                                            <a:lnSpc>
                                              <a:spcPct val="107000"/>
                                            </a:lnSpc>
                                            <a:spcAft>
                                              <a:spcPts val="800"/>
                                            </a:spcAft>
                                          </a:pPr>
                                          <a:r>
                                            <a:rPr lang="en-US" sz="800">
                                              <a:effectLst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a:t>Ruangan</a:t>
                                          </a:r>
                                          <a:endParaRPr lang="id-ID" sz="1100">
                                            <a:effectLst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endParaRPr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353" name="Right Triangle 352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2BB2128E-703A-C159-AFB7-51AB534A0D2E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>
                                          <a:off x="1906757" y="1053582"/>
                                          <a:ext cx="148493" cy="156307"/>
                                        </a:xfrm>
                                        <a:prstGeom prst="rtTriangl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354" name="Right Triangle 353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855A5DF4-34BF-6EDE-2FC3-EC32924C8A65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 flipH="1">
                                          <a:off x="1006855" y="1705275"/>
                                          <a:ext cx="153286" cy="156307"/>
                                        </a:xfrm>
                                        <a:prstGeom prst="rtTriangl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pic>
                                      <p:nvPicPr>
                                        <p:cNvPr id="355" name="Picture 354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0C2960DD-8A0C-F026-C77B-F945AF7F454A}"/>
                                            </a:ext>
                                          </a:extLst>
                                        </p:cNvPr>
                                        <p:cNvPicPr>
                                          <a:picLocks noChangeAspect="1"/>
                                        </p:cNvPicPr>
                                        <p:nvPr/>
                                      </p:nvPicPr>
                                      <p:blipFill rotWithShape="1">
                                        <a:blip r:embed="rId2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 l="22737" t="54461" r="70313" b="33481"/>
                                        <a:stretch/>
                                      </p:blipFill>
                                      <p:spPr bwMode="auto">
                                        <a:xfrm rot="5400000" flipV="1">
                                          <a:off x="429548" y="489932"/>
                                          <a:ext cx="302895" cy="579755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:spPr>
                                    </p:pic>
                                    <p:pic>
                                      <p:nvPicPr>
                                        <p:cNvPr id="356" name="Picture 355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A1CEBF31-86DA-CE84-0F09-A1A78046FDCE}"/>
                                            </a:ext>
                                          </a:extLst>
                                        </p:cNvPr>
                                        <p:cNvPicPr>
                                          <a:picLocks noChangeAspect="1"/>
                                        </p:cNvPicPr>
                                        <p:nvPr/>
                                      </p:nvPicPr>
                                      <p:blipFill rotWithShape="1">
                                        <a:blip r:embed="rId2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 l="22737" t="54564" r="70313" b="33481"/>
                                        <a:stretch/>
                                      </p:blipFill>
                                      <p:spPr bwMode="auto">
                                        <a:xfrm rot="10800000">
                                          <a:off x="0" y="0"/>
                                          <a:ext cx="299085" cy="597535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:spPr>
                                    </p:pic>
                                  </p:grpSp>
                                </p:grpSp>
                              </p:grpSp>
                            </p:grpSp>
                            <p:sp>
                              <p:nvSpPr>
                                <p:cNvPr id="48" name="Text Box 1337">
                                  <a:extLst>
                                    <a:ext uri="{FF2B5EF4-FFF2-40B4-BE49-F238E27FC236}">
                                      <a16:creationId xmlns:a16="http://schemas.microsoft.com/office/drawing/2014/main" id="{F2142831-DC19-AFDE-11BF-89879BB5D1DF}"/>
                                    </a:ext>
                                  </a:extLst>
                                </p:cNvPr>
                                <p:cNvSpPr txBox="1"/>
                                <p:nvPr/>
                              </p:nvSpPr>
                              <p:spPr>
                                <a:xfrm rot="16200000">
                                  <a:off x="-317085" y="1426219"/>
                                  <a:ext cx="986576" cy="35240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p:spPr>
                              <p:txBody>
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pPr>
                                    <a:lnSpc>
                                      <a:spcPct val="107000"/>
                                    </a:lnSpc>
                                    <a:spcAft>
                                      <a:spcPts val="800"/>
                                    </a:spcAft>
                                  </a:pPr>
                                  <a:r>
                                    <a:rPr lang="en-US" sz="900" dirty="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  <a:sym typeface="Wingdings" panose="05000000000000000000" pitchFamily="2" charset="2"/>
                                    </a:rPr>
                                    <a:t></a:t>
                                  </a:r>
                                  <a:r>
                                    <a:rPr lang="en-US" sz="900" dirty="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a:t> </a:t>
                                  </a:r>
                                  <a:r>
                                    <a:rPr lang="en-US" sz="900" dirty="0" err="1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a:t>Lantai</a:t>
                                  </a:r>
                                  <a:r>
                                    <a:rPr lang="en-US" sz="900" dirty="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a:t> 3</a:t>
                                  </a:r>
                                  <a:endParaRPr lang="id-ID" sz="1100" dirty="0">
                                    <a:effectLst/>
                                    <a:latin typeface="Calibri" panose="020F0502020204030204" pitchFamily="34" charset="0"/>
                                    <a:ea typeface="Calibri" panose="020F0502020204030204" pitchFamily="34" charset="0"/>
                                    <a:cs typeface="Arial" panose="020B0604020202020204" pitchFamily="34" charset="0"/>
                                  </a:endParaRPr>
                                </a:p>
                              </p:txBody>
                            </p:sp>
                            <p:pic>
                              <p:nvPicPr>
                                <p:cNvPr id="49" name="Picture 48">
                                  <a:extLst>
                                    <a:ext uri="{FF2B5EF4-FFF2-40B4-BE49-F238E27FC236}">
                                      <a16:creationId xmlns:a16="http://schemas.microsoft.com/office/drawing/2014/main" id="{77A63678-64FF-1CDA-B48E-64DC9F3AC76D}"/>
                                    </a:ext>
                                  </a:extLst>
                                </p:cNvPr>
                                <p:cNvPicPr>
                                  <a:picLocks noChangeAspect="1"/>
                                </p:cNvPicPr>
                                <p:nvPr/>
                              </p:nvPicPr>
                              <p:blipFill rotWithShape="1">
                                <a:blip r:embed="rId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22737" t="59746" r="70313" b="33481"/>
                                <a:stretch/>
                              </p:blipFill>
                              <p:spPr bwMode="auto">
                                <a:xfrm rot="10800000">
                                  <a:off x="597315" y="689618"/>
                                  <a:ext cx="987425" cy="746125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:spPr>
                            </p:pic>
                            <p:sp>
                              <p:nvSpPr>
                                <p:cNvPr id="50" name="Text Box 1339">
                                  <a:extLst>
                                    <a:ext uri="{FF2B5EF4-FFF2-40B4-BE49-F238E27FC236}">
                                      <a16:creationId xmlns:a16="http://schemas.microsoft.com/office/drawing/2014/main" id="{B7209F7D-1E7A-ABFB-E440-6ADD48A8AE4C}"/>
                                    </a:ext>
                                  </a:extLst>
                                </p:cNvPr>
                                <p:cNvSpPr txBox="1"/>
                                <p:nvPr/>
                              </p:nvSpPr>
                              <p:spPr>
                                <a:xfrm rot="16200000">
                                  <a:off x="38515" y="727143"/>
                                  <a:ext cx="986576" cy="35240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p:spPr>
                              <p:txBody>
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pPr marL="342900" lvl="0" indent="-342900">
                                    <a:lnSpc>
                                      <a:spcPct val="107000"/>
                                    </a:lnSpc>
                                    <a:spcAft>
                                      <a:spcPts val="800"/>
                                    </a:spcAft>
                                    <a:buFont typeface="Wingdings" panose="05000000000000000000" pitchFamily="2" charset="2"/>
                                    <a:buChar char=""/>
                                  </a:pPr>
                                  <a:r>
                                    <a:rPr lang="en-US" sz="90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a:t>Halaman</a:t>
                                  </a:r>
                                  <a:endParaRPr lang="id-ID" sz="1100">
                                    <a:effectLst/>
                                    <a:latin typeface="Calibri" panose="020F0502020204030204" pitchFamily="34" charset="0"/>
                                    <a:ea typeface="Calibri" panose="020F0502020204030204" pitchFamily="34" charset="0"/>
                                    <a:cs typeface="Arial" panose="020B0604020202020204" pitchFamily="34" charset="0"/>
                                  </a:endParaRPr>
                                </a:p>
                              </p:txBody>
                            </p:sp>
                          </p:grpSp>
                          <p:sp>
                            <p:nvSpPr>
                              <p:cNvPr id="43" name="Rectangle 42">
                                <a:extLst>
                                  <a:ext uri="{FF2B5EF4-FFF2-40B4-BE49-F238E27FC236}">
                                    <a16:creationId xmlns:a16="http://schemas.microsoft.com/office/drawing/2014/main" id="{F5100DCB-2B68-8D87-9FD3-84CDE70B92AD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6200000">
                                <a:off x="1770199" y="3794937"/>
                                <a:ext cx="45085" cy="7639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cxnSp>
                            <p:nvCxnSpPr>
                              <p:cNvPr id="44" name="Straight Connector 43">
                                <a:extLst>
                                  <a:ext uri="{FF2B5EF4-FFF2-40B4-BE49-F238E27FC236}">
                                    <a16:creationId xmlns:a16="http://schemas.microsoft.com/office/drawing/2014/main" id="{B2B7A2CB-95B8-58D4-721E-07D5B9FAA1D1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 flipV="1">
                                <a:off x="1426029" y="4245429"/>
                                <a:ext cx="269875" cy="19685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45" name="Straight Connector 44">
                                <a:extLst>
                                  <a:ext uri="{FF2B5EF4-FFF2-40B4-BE49-F238E27FC236}">
                                    <a16:creationId xmlns:a16="http://schemas.microsoft.com/office/drawing/2014/main" id="{1A7364F3-A93F-BBFC-A4AB-55A8128419E6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 flipV="1">
                                <a:off x="1665514" y="4245429"/>
                                <a:ext cx="234167" cy="170891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sp>
                            <p:nvSpPr>
                              <p:cNvPr id="46" name="Text Box 1343">
                                <a:extLst>
                                  <a:ext uri="{FF2B5EF4-FFF2-40B4-BE49-F238E27FC236}">
                                    <a16:creationId xmlns:a16="http://schemas.microsoft.com/office/drawing/2014/main" id="{1437C703-8B7D-DB50-05D0-8015E4718FDA}"/>
                                  </a:ext>
                                </a:extLst>
                              </p:cNvPr>
                              <p:cNvSpPr txBox="1"/>
                              <p:nvPr/>
                            </p:nvSpPr>
                            <p:spPr>
                              <a:xfrm>
                                <a:off x="576943" y="2677886"/>
                                <a:ext cx="550276" cy="37249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p:spPr>
                            <p:txBody>
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pPr>
                                  <a:lnSpc>
                                    <a:spcPct val="107000"/>
                                  </a:lnSpc>
                                  <a:spcAft>
                                    <a:spcPts val="800"/>
                                  </a:spcAft>
                                </a:pPr>
                                <a:r>
                                  <a:rPr lang="en-US" sz="1100">
                                    <a:effectLst/>
                                    <a:latin typeface="Calibri" panose="020F0502020204030204" pitchFamily="34" charset="0"/>
                                    <a:ea typeface="Calibri" panose="020F0502020204030204" pitchFamily="34" charset="0"/>
                                    <a:cs typeface="Arial" panose="020B0604020202020204" pitchFamily="34" charset="0"/>
                                  </a:rPr>
                                  <a:t>Kelas</a:t>
                                </a:r>
                                <a:endParaRPr lang="id-ID" sz="1100">
                                  <a:effectLst/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endParaRPr>
                              </a:p>
                            </p:txBody>
                          </p:sp>
                        </p:grpSp>
                      </p:grpSp>
                    </p:grpSp>
                  </p:grpSp>
                  <p:sp>
                    <p:nvSpPr>
                      <p:cNvPr id="29" name="Rectangle 28">
                        <a:extLst>
                          <a:ext uri="{FF2B5EF4-FFF2-40B4-BE49-F238E27FC236}">
                            <a16:creationId xmlns:a16="http://schemas.microsoft.com/office/drawing/2014/main" id="{C605A274-E6B6-2E04-033C-80235B4AEA56}"/>
                          </a:ext>
                        </a:extLst>
                      </p:cNvPr>
                      <p:cNvSpPr/>
                      <p:nvPr/>
                    </p:nvSpPr>
                    <p:spPr>
                      <a:xfrm flipV="1">
                        <a:off x="266700" y="4453467"/>
                        <a:ext cx="3226224" cy="14638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30" name="Rectangle 29">
                        <a:extLst>
                          <a:ext uri="{FF2B5EF4-FFF2-40B4-BE49-F238E27FC236}">
                            <a16:creationId xmlns:a16="http://schemas.microsoft.com/office/drawing/2014/main" id="{01D00036-1879-9902-9CC8-92829C110F8F}"/>
                          </a:ext>
                        </a:extLst>
                      </p:cNvPr>
                      <p:cNvSpPr/>
                      <p:nvPr/>
                    </p:nvSpPr>
                    <p:spPr>
                      <a:xfrm rot="16200000">
                        <a:off x="1769004" y="4046538"/>
                        <a:ext cx="45085" cy="76263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</p:grpSp>
              </p:grpSp>
            </p:grpSp>
            <p:sp>
              <p:nvSpPr>
                <p:cNvPr id="18" name="Rectangle 17">
                  <a:extLst>
                    <a:ext uri="{FF2B5EF4-FFF2-40B4-BE49-F238E27FC236}">
                      <a16:creationId xmlns:a16="http://schemas.microsoft.com/office/drawing/2014/main" id="{4DD84EE2-EF68-2F0F-2695-2257BA08F252}"/>
                    </a:ext>
                  </a:extLst>
                </p:cNvPr>
                <p:cNvSpPr/>
                <p:nvPr/>
              </p:nvSpPr>
              <p:spPr>
                <a:xfrm>
                  <a:off x="3263153" y="3572436"/>
                  <a:ext cx="1174418" cy="31534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sp>
              <p:nvSpPr>
                <p:cNvPr id="19" name="Rectangle 18">
                  <a:extLst>
                    <a:ext uri="{FF2B5EF4-FFF2-40B4-BE49-F238E27FC236}">
                      <a16:creationId xmlns:a16="http://schemas.microsoft.com/office/drawing/2014/main" id="{B81DE286-73A5-1A7D-5D9C-B2A26B22FEBA}"/>
                    </a:ext>
                  </a:extLst>
                </p:cNvPr>
                <p:cNvSpPr/>
                <p:nvPr/>
              </p:nvSpPr>
              <p:spPr>
                <a:xfrm>
                  <a:off x="2734236" y="3586480"/>
                  <a:ext cx="1174418" cy="29654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</p:grp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52138403-5FE0-E489-31A0-0E90FC473229}"/>
                </a:ext>
              </a:extLst>
            </p:cNvPr>
            <p:cNvGrpSpPr/>
            <p:nvPr/>
          </p:nvGrpSpPr>
          <p:grpSpPr>
            <a:xfrm>
              <a:off x="409575" y="1600200"/>
              <a:ext cx="4065271" cy="2413907"/>
              <a:chOff x="0" y="0"/>
              <a:chExt cx="4065489" cy="2413907"/>
            </a:xfrm>
          </p:grpSpPr>
          <p:cxnSp>
            <p:nvCxnSpPr>
              <p:cNvPr id="6" name="Straight Arrow Connector 5">
                <a:extLst>
                  <a:ext uri="{FF2B5EF4-FFF2-40B4-BE49-F238E27FC236}">
                    <a16:creationId xmlns:a16="http://schemas.microsoft.com/office/drawing/2014/main" id="{3A17FFFB-DA56-2067-F8EF-788EA7050229}"/>
                  </a:ext>
                </a:extLst>
              </p:cNvPr>
              <p:cNvCxnSpPr/>
              <p:nvPr/>
            </p:nvCxnSpPr>
            <p:spPr>
              <a:xfrm flipH="1">
                <a:off x="3573236" y="2408464"/>
                <a:ext cx="492253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7" name="Straight Arrow Connector 6">
                <a:extLst>
                  <a:ext uri="{FF2B5EF4-FFF2-40B4-BE49-F238E27FC236}">
                    <a16:creationId xmlns:a16="http://schemas.microsoft.com/office/drawing/2014/main" id="{E48E52EB-65C2-96B1-6054-E5658D1DDE38}"/>
                  </a:ext>
                </a:extLst>
              </p:cNvPr>
              <p:cNvCxnSpPr/>
              <p:nvPr/>
            </p:nvCxnSpPr>
            <p:spPr>
              <a:xfrm flipV="1">
                <a:off x="3565072" y="2166257"/>
                <a:ext cx="0" cy="24765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" name="Straight Arrow Connector 7">
                <a:extLst>
                  <a:ext uri="{FF2B5EF4-FFF2-40B4-BE49-F238E27FC236}">
                    <a16:creationId xmlns:a16="http://schemas.microsoft.com/office/drawing/2014/main" id="{A71377F3-807F-DB91-F378-DEB500929D5C}"/>
                  </a:ext>
                </a:extLst>
              </p:cNvPr>
              <p:cNvCxnSpPr/>
              <p:nvPr/>
            </p:nvCxnSpPr>
            <p:spPr>
              <a:xfrm flipH="1">
                <a:off x="1374322" y="2158093"/>
                <a:ext cx="2198903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7CFA4D9B-A855-6853-175D-BA1FF7364B0D}"/>
                  </a:ext>
                </a:extLst>
              </p:cNvPr>
              <p:cNvCxnSpPr/>
              <p:nvPr/>
            </p:nvCxnSpPr>
            <p:spPr>
              <a:xfrm flipV="1">
                <a:off x="1366158" y="381000"/>
                <a:ext cx="0" cy="1785938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>
                <a:extLst>
                  <a:ext uri="{FF2B5EF4-FFF2-40B4-BE49-F238E27FC236}">
                    <a16:creationId xmlns:a16="http://schemas.microsoft.com/office/drawing/2014/main" id="{31FD74D9-C000-927B-5668-0BF3CCF67766}"/>
                  </a:ext>
                </a:extLst>
              </p:cNvPr>
              <p:cNvCxnSpPr/>
              <p:nvPr/>
            </p:nvCxnSpPr>
            <p:spPr>
              <a:xfrm flipH="1">
                <a:off x="427265" y="372836"/>
                <a:ext cx="960134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C63B43B8-6E0C-2662-F7F8-0D86AF7CFF5B}"/>
                  </a:ext>
                </a:extLst>
              </p:cNvPr>
              <p:cNvCxnSpPr/>
              <p:nvPr/>
            </p:nvCxnSpPr>
            <p:spPr>
              <a:xfrm flipV="1">
                <a:off x="429986" y="0"/>
                <a:ext cx="0" cy="376237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2" name="Straight Arrow Connector 11">
                <a:extLst>
                  <a:ext uri="{FF2B5EF4-FFF2-40B4-BE49-F238E27FC236}">
                    <a16:creationId xmlns:a16="http://schemas.microsoft.com/office/drawing/2014/main" id="{518D0AE4-2B2D-40F8-925E-E761B24C2F33}"/>
                  </a:ext>
                </a:extLst>
              </p:cNvPr>
              <p:cNvCxnSpPr/>
              <p:nvPr/>
            </p:nvCxnSpPr>
            <p:spPr>
              <a:xfrm flipH="1">
                <a:off x="2722" y="2722"/>
                <a:ext cx="428625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81BEA28D-B129-3C75-ED48-ED9A77BF5412}"/>
                  </a:ext>
                </a:extLst>
              </p:cNvPr>
              <p:cNvCxnSpPr/>
              <p:nvPr/>
            </p:nvCxnSpPr>
            <p:spPr>
              <a:xfrm>
                <a:off x="0" y="1814"/>
                <a:ext cx="0" cy="640382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713F01C8-11A5-525A-26FB-58416DA93815}"/>
                  </a:ext>
                </a:extLst>
              </p:cNvPr>
              <p:cNvCxnSpPr/>
              <p:nvPr/>
            </p:nvCxnSpPr>
            <p:spPr>
              <a:xfrm>
                <a:off x="2722" y="641350"/>
                <a:ext cx="882182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sp>
        <p:nvSpPr>
          <p:cNvPr id="357" name="Text Box 1147">
            <a:extLst>
              <a:ext uri="{FF2B5EF4-FFF2-40B4-BE49-F238E27FC236}">
                <a16:creationId xmlns:a16="http://schemas.microsoft.com/office/drawing/2014/main" id="{301A41B0-D411-E7B5-314B-C7177C60FC45}"/>
              </a:ext>
            </a:extLst>
          </p:cNvPr>
          <p:cNvSpPr txBox="1"/>
          <p:nvPr/>
        </p:nvSpPr>
        <p:spPr>
          <a:xfrm>
            <a:off x="8207594" y="6328915"/>
            <a:ext cx="1687195" cy="36195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nah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edung C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nta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2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59" name="TextBox 358">
            <a:extLst>
              <a:ext uri="{FF2B5EF4-FFF2-40B4-BE49-F238E27FC236}">
                <a16:creationId xmlns:a16="http://schemas.microsoft.com/office/drawing/2014/main" id="{C9B32C47-7228-5883-1EE6-4798AC1C3095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KELUAR SESI 1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360" name="Rectangle 359">
            <a:extLst>
              <a:ext uri="{FF2B5EF4-FFF2-40B4-BE49-F238E27FC236}">
                <a16:creationId xmlns:a16="http://schemas.microsoft.com/office/drawing/2014/main" id="{DED34034-26F7-6AFB-9A67-6AFC3D163747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1" name="Rectangle 360">
            <a:extLst>
              <a:ext uri="{FF2B5EF4-FFF2-40B4-BE49-F238E27FC236}">
                <a16:creationId xmlns:a16="http://schemas.microsoft.com/office/drawing/2014/main" id="{5D260F9E-6FC8-3337-4CDD-83E7FBF71A47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2" name="Rectangle 361">
            <a:extLst>
              <a:ext uri="{FF2B5EF4-FFF2-40B4-BE49-F238E27FC236}">
                <a16:creationId xmlns:a16="http://schemas.microsoft.com/office/drawing/2014/main" id="{EAD12E0A-49BE-E514-DDDC-6E9C602F274B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3" name="Rectangle 362">
            <a:extLst>
              <a:ext uri="{FF2B5EF4-FFF2-40B4-BE49-F238E27FC236}">
                <a16:creationId xmlns:a16="http://schemas.microsoft.com/office/drawing/2014/main" id="{52A6064A-9B53-AC4B-BAF4-6997A3B9227A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4" name="Oval 363">
            <a:extLst>
              <a:ext uri="{FF2B5EF4-FFF2-40B4-BE49-F238E27FC236}">
                <a16:creationId xmlns:a16="http://schemas.microsoft.com/office/drawing/2014/main" id="{0CC30368-126B-BC3A-70D1-DB8834831D9E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365" name="Text Box 143">
            <a:extLst>
              <a:ext uri="{FF2B5EF4-FFF2-40B4-BE49-F238E27FC236}">
                <a16:creationId xmlns:a16="http://schemas.microsoft.com/office/drawing/2014/main" id="{0E8F4970-0319-094C-BACB-611B7F453085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6" name="Text Box 143">
            <a:extLst>
              <a:ext uri="{FF2B5EF4-FFF2-40B4-BE49-F238E27FC236}">
                <a16:creationId xmlns:a16="http://schemas.microsoft.com/office/drawing/2014/main" id="{A8726E37-FE05-99BF-304A-BB982B65B612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7" name="Text Box 143">
            <a:extLst>
              <a:ext uri="{FF2B5EF4-FFF2-40B4-BE49-F238E27FC236}">
                <a16:creationId xmlns:a16="http://schemas.microsoft.com/office/drawing/2014/main" id="{9612C89B-E192-5CB2-2EF8-065EAD03386A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8" name="Text Box 143">
            <a:extLst>
              <a:ext uri="{FF2B5EF4-FFF2-40B4-BE49-F238E27FC236}">
                <a16:creationId xmlns:a16="http://schemas.microsoft.com/office/drawing/2014/main" id="{18AEC622-B6A0-C181-2F2F-715A68A28476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9" name="Text Box 143">
            <a:extLst>
              <a:ext uri="{FF2B5EF4-FFF2-40B4-BE49-F238E27FC236}">
                <a16:creationId xmlns:a16="http://schemas.microsoft.com/office/drawing/2014/main" id="{361EA242-62C9-3CD6-EA84-03A4522514B3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59" name="Grup 58">
            <a:extLst>
              <a:ext uri="{FF2B5EF4-FFF2-40B4-BE49-F238E27FC236}">
                <a16:creationId xmlns:a16="http://schemas.microsoft.com/office/drawing/2014/main" id="{BABF057E-5554-16BC-3093-5CB31DCAF02C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  <a:solidFill>
            <a:schemeClr val="accent2"/>
          </a:solidFill>
        </p:grpSpPr>
        <p:sp>
          <p:nvSpPr>
            <p:cNvPr id="60" name="Rectangle: Rounded Corners 4">
              <a:extLst>
                <a:ext uri="{FF2B5EF4-FFF2-40B4-BE49-F238E27FC236}">
                  <a16:creationId xmlns:a16="http://schemas.microsoft.com/office/drawing/2014/main" id="{7A9F7F2A-3B99-249B-8A67-4E590AF26018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61" name="TextBox 5">
              <a:extLst>
                <a:ext uri="{FF2B5EF4-FFF2-40B4-BE49-F238E27FC236}">
                  <a16:creationId xmlns:a16="http://schemas.microsoft.com/office/drawing/2014/main" id="{5EBA4994-6B24-2839-3BC7-9DE10CF836CF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KELUAR </a:t>
              </a:r>
              <a:r>
                <a:rPr lang="en-US" b="1" dirty="0"/>
                <a:t>SESI 1</a:t>
              </a:r>
              <a:endParaRPr lang="id-ID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148597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>
            <a:extLst>
              <a:ext uri="{FF2B5EF4-FFF2-40B4-BE49-F238E27FC236}">
                <a16:creationId xmlns:a16="http://schemas.microsoft.com/office/drawing/2014/main" id="{634BB95E-28BA-0595-383C-D781C0412B22}"/>
              </a:ext>
            </a:extLst>
          </p:cNvPr>
          <p:cNvSpPr/>
          <p:nvPr/>
        </p:nvSpPr>
        <p:spPr>
          <a:xfrm>
            <a:off x="3465138" y="10391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id-ID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57C539A-67FB-A593-B8F2-9A3174FB6FF9}"/>
              </a:ext>
            </a:extLst>
          </p:cNvPr>
          <p:cNvGrpSpPr/>
          <p:nvPr/>
        </p:nvGrpSpPr>
        <p:grpSpPr>
          <a:xfrm>
            <a:off x="4355693" y="1039180"/>
            <a:ext cx="3807709" cy="5445404"/>
            <a:chOff x="0" y="0"/>
            <a:chExt cx="4671062" cy="6680084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CD6CB9D1-00B7-A286-9324-A7A8066EC6F4}"/>
                </a:ext>
              </a:extLst>
            </p:cNvPr>
            <p:cNvGrpSpPr/>
            <p:nvPr/>
          </p:nvGrpSpPr>
          <p:grpSpPr>
            <a:xfrm>
              <a:off x="0" y="0"/>
              <a:ext cx="4671062" cy="6294118"/>
              <a:chOff x="0" y="0"/>
              <a:chExt cx="4671082" cy="6294118"/>
            </a:xfrm>
          </p:grpSpPr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id="{57C9E4C7-60AB-A00B-2611-7D13BBFD4F42}"/>
                  </a:ext>
                </a:extLst>
              </p:cNvPr>
              <p:cNvGrpSpPr/>
              <p:nvPr/>
            </p:nvGrpSpPr>
            <p:grpSpPr>
              <a:xfrm>
                <a:off x="3041650" y="558800"/>
                <a:ext cx="1629432" cy="5735318"/>
                <a:chOff x="0" y="0"/>
                <a:chExt cx="1629814" cy="5735411"/>
              </a:xfrm>
            </p:grpSpPr>
            <p:sp>
              <p:nvSpPr>
                <p:cNvPr id="77" name="Rectangle 76">
                  <a:extLst>
                    <a:ext uri="{FF2B5EF4-FFF2-40B4-BE49-F238E27FC236}">
                      <a16:creationId xmlns:a16="http://schemas.microsoft.com/office/drawing/2014/main" id="{3B06E245-F280-2820-636B-6BBAE2E67DB0}"/>
                    </a:ext>
                  </a:extLst>
                </p:cNvPr>
                <p:cNvSpPr/>
                <p:nvPr/>
              </p:nvSpPr>
              <p:spPr>
                <a:xfrm>
                  <a:off x="533721" y="4488180"/>
                  <a:ext cx="950035" cy="1238377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grpSp>
              <p:nvGrpSpPr>
                <p:cNvPr id="78" name="Group 77">
                  <a:extLst>
                    <a:ext uri="{FF2B5EF4-FFF2-40B4-BE49-F238E27FC236}">
                      <a16:creationId xmlns:a16="http://schemas.microsoft.com/office/drawing/2014/main" id="{57EBC00F-02AB-5AB9-CD16-986430DC8B69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1629814" cy="5735411"/>
                  <a:chOff x="0" y="0"/>
                  <a:chExt cx="1629814" cy="5735411"/>
                </a:xfrm>
              </p:grpSpPr>
              <p:sp>
                <p:nvSpPr>
                  <p:cNvPr id="79" name="Text Box 1365">
                    <a:extLst>
                      <a:ext uri="{FF2B5EF4-FFF2-40B4-BE49-F238E27FC236}">
                        <a16:creationId xmlns:a16="http://schemas.microsoft.com/office/drawing/2014/main" id="{A109AC50-5D23-B705-394A-A96874DE3A85}"/>
                      </a:ext>
                    </a:extLst>
                  </p:cNvPr>
                  <p:cNvSpPr txBox="1"/>
                  <p:nvPr/>
                </p:nvSpPr>
                <p:spPr>
                  <a:xfrm>
                    <a:off x="798619" y="4884420"/>
                    <a:ext cx="711200" cy="372533"/>
                  </a:xfrm>
                  <a:prstGeom prst="rect">
                    <a:avLst/>
                  </a:prstGeom>
                  <a:solidFill>
                    <a:schemeClr val="lt1"/>
                  </a:solidFill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Kelas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80" name="Text Box 1366">
                    <a:extLst>
                      <a:ext uri="{FF2B5EF4-FFF2-40B4-BE49-F238E27FC236}">
                        <a16:creationId xmlns:a16="http://schemas.microsoft.com/office/drawing/2014/main" id="{AB13F4F1-3B69-48B9-B07A-C9EA18B9626E}"/>
                      </a:ext>
                    </a:extLst>
                  </p:cNvPr>
                  <p:cNvSpPr txBox="1"/>
                  <p:nvPr/>
                </p:nvSpPr>
                <p:spPr>
                  <a:xfrm rot="5400000">
                    <a:off x="-876193" y="2048192"/>
                    <a:ext cx="2243348" cy="490962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Selasar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81" name="Right Triangle 80">
                    <a:extLst>
                      <a:ext uri="{FF2B5EF4-FFF2-40B4-BE49-F238E27FC236}">
                        <a16:creationId xmlns:a16="http://schemas.microsoft.com/office/drawing/2014/main" id="{4A3E7CB6-4A73-B615-A795-3F30C1A5954A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548444" y="4470439"/>
                    <a:ext cx="148458" cy="171977"/>
                  </a:xfrm>
                  <a:prstGeom prst="rtTriangl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grpSp>
                <p:nvGrpSpPr>
                  <p:cNvPr id="82" name="Group 81">
                    <a:extLst>
                      <a:ext uri="{FF2B5EF4-FFF2-40B4-BE49-F238E27FC236}">
                        <a16:creationId xmlns:a16="http://schemas.microsoft.com/office/drawing/2014/main" id="{4662FC12-74E7-1BCA-01C3-13068CD00275}"/>
                      </a:ext>
                    </a:extLst>
                  </p:cNvPr>
                  <p:cNvGrpSpPr/>
                  <p:nvPr/>
                </p:nvGrpSpPr>
                <p:grpSpPr>
                  <a:xfrm>
                    <a:off x="31123" y="0"/>
                    <a:ext cx="1598691" cy="5735411"/>
                    <a:chOff x="-188376" y="0"/>
                    <a:chExt cx="1598691" cy="5735411"/>
                  </a:xfrm>
                </p:grpSpPr>
                <p:sp>
                  <p:nvSpPr>
                    <p:cNvPr id="83" name="Rectangle 82">
                      <a:extLst>
                        <a:ext uri="{FF2B5EF4-FFF2-40B4-BE49-F238E27FC236}">
                          <a16:creationId xmlns:a16="http://schemas.microsoft.com/office/drawing/2014/main" id="{CC677B85-A758-15A0-F4A2-05445F4C4D2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4220" y="3220453"/>
                      <a:ext cx="949980" cy="12617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4" name="Rectangle 83">
                      <a:extLst>
                        <a:ext uri="{FF2B5EF4-FFF2-40B4-BE49-F238E27FC236}">
                          <a16:creationId xmlns:a16="http://schemas.microsoft.com/office/drawing/2014/main" id="{4F44603E-DCD6-01BA-4F9D-4A4B6A16847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6725" y="1977190"/>
                      <a:ext cx="947636" cy="1255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5" name="Text Box 1371">
                      <a:extLst>
                        <a:ext uri="{FF2B5EF4-FFF2-40B4-BE49-F238E27FC236}">
                          <a16:creationId xmlns:a16="http://schemas.microsoft.com/office/drawing/2014/main" id="{235373EB-0FBC-A27B-3930-F531FFF5ABE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13610" y="3453063"/>
                      <a:ext cx="796705" cy="891578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las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87" name="Right Triangle 86">
                      <a:extLst>
                        <a:ext uri="{FF2B5EF4-FFF2-40B4-BE49-F238E27FC236}">
                          <a16:creationId xmlns:a16="http://schemas.microsoft.com/office/drawing/2014/main" id="{E51579BA-6F34-5EC1-12D2-B8BB13F78D71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316160" y="3220453"/>
                      <a:ext cx="187325" cy="19294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8" name="Right Triangle 87">
                      <a:extLst>
                        <a:ext uri="{FF2B5EF4-FFF2-40B4-BE49-F238E27FC236}">
                          <a16:creationId xmlns:a16="http://schemas.microsoft.com/office/drawing/2014/main" id="{3D4C3AAE-F5D4-D0B1-98D2-CB3E9AE5CB98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316160" y="1977190"/>
                      <a:ext cx="132861" cy="16368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9" name="Right Triangle 88">
                      <a:extLst>
                        <a:ext uri="{FF2B5EF4-FFF2-40B4-BE49-F238E27FC236}">
                          <a16:creationId xmlns:a16="http://schemas.microsoft.com/office/drawing/2014/main" id="{19760A5D-7EF7-076A-69D8-6742DD79F220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314490" y="733258"/>
                      <a:ext cx="140531" cy="195531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grpSp>
                  <p:nvGrpSpPr>
                    <p:cNvPr id="90" name="Group 89">
                      <a:extLst>
                        <a:ext uri="{FF2B5EF4-FFF2-40B4-BE49-F238E27FC236}">
                          <a16:creationId xmlns:a16="http://schemas.microsoft.com/office/drawing/2014/main" id="{FDB0ADAD-F457-2D37-805A-222FF52498FE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-188376" y="0"/>
                      <a:ext cx="1453028" cy="5735411"/>
                      <a:chOff x="-188376" y="0"/>
                      <a:chExt cx="1453028" cy="5735411"/>
                    </a:xfrm>
                  </p:grpSpPr>
                  <p:sp>
                    <p:nvSpPr>
                      <p:cNvPr id="91" name="Rectangle 90">
                        <a:extLst>
                          <a:ext uri="{FF2B5EF4-FFF2-40B4-BE49-F238E27FC236}">
                            <a16:creationId xmlns:a16="http://schemas.microsoft.com/office/drawing/2014/main" id="{AB82F44E-6A06-D3FE-8FE2-87F70E33FF29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-188376" y="9525"/>
                        <a:ext cx="1453028" cy="57258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92" name="Rectangle 91">
                        <a:extLst>
                          <a:ext uri="{FF2B5EF4-FFF2-40B4-BE49-F238E27FC236}">
                            <a16:creationId xmlns:a16="http://schemas.microsoft.com/office/drawing/2014/main" id="{8C1B2DD7-DFC8-6183-C623-462D6F8A343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14220" y="733425"/>
                        <a:ext cx="950139" cy="123101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93" name="Rectangle 92">
                        <a:extLst>
                          <a:ext uri="{FF2B5EF4-FFF2-40B4-BE49-F238E27FC236}">
                            <a16:creationId xmlns:a16="http://schemas.microsoft.com/office/drawing/2014/main" id="{B7926276-4819-5610-EFC6-0B0094D67B9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314325" y="0"/>
                        <a:ext cx="531928" cy="73152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94" name="Text Box 1380">
                        <a:extLst>
                          <a:ext uri="{FF2B5EF4-FFF2-40B4-BE49-F238E27FC236}">
                            <a16:creationId xmlns:a16="http://schemas.microsoft.com/office/drawing/2014/main" id="{8D436189-705D-6B19-0455-D65DFC0E42E5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858252" y="228600"/>
                        <a:ext cx="406400" cy="372533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wc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pic>
                    <p:nvPicPr>
                      <p:cNvPr id="95" name="Picture 94">
                        <a:extLst>
                          <a:ext uri="{FF2B5EF4-FFF2-40B4-BE49-F238E27FC236}">
                            <a16:creationId xmlns:a16="http://schemas.microsoft.com/office/drawing/2014/main" id="{BDB18BEA-EC8D-531F-DF90-92E83A40AF53}"/>
                          </a:ext>
                        </a:extLst>
                      </p:cNvPr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737" t="47977" r="70313" b="33481"/>
                      <a:stretch/>
                    </p:blipFill>
                    <p:spPr bwMode="auto">
                      <a:xfrm rot="5400000">
                        <a:off x="454376" y="-97959"/>
                        <a:ext cx="265161" cy="518593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:spPr>
                  </p:pic>
                </p:grpSp>
              </p:grpSp>
            </p:grpSp>
          </p:grpSp>
          <p:pic>
            <p:nvPicPr>
              <p:cNvPr id="71" name="Picture 70">
                <a:extLst>
                  <a:ext uri="{FF2B5EF4-FFF2-40B4-BE49-F238E27FC236}">
                    <a16:creationId xmlns:a16="http://schemas.microsoft.com/office/drawing/2014/main" id="{D6257C8F-8EAD-342E-E696-6482D04C622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59746" r="70313" b="33481"/>
              <a:stretch/>
            </p:blipFill>
            <p:spPr bwMode="auto">
              <a:xfrm rot="10800000">
                <a:off x="1663700" y="0"/>
                <a:ext cx="561975" cy="63690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grpSp>
            <p:nvGrpSpPr>
              <p:cNvPr id="72" name="Group 71">
                <a:extLst>
                  <a:ext uri="{FF2B5EF4-FFF2-40B4-BE49-F238E27FC236}">
                    <a16:creationId xmlns:a16="http://schemas.microsoft.com/office/drawing/2014/main" id="{68592328-339A-F6A6-07B1-91DF3B989965}"/>
                  </a:ext>
                </a:extLst>
              </p:cNvPr>
              <p:cNvGrpSpPr/>
              <p:nvPr/>
            </p:nvGrpSpPr>
            <p:grpSpPr>
              <a:xfrm>
                <a:off x="0" y="368300"/>
                <a:ext cx="2331720" cy="4203700"/>
                <a:chOff x="0" y="0"/>
                <a:chExt cx="2331720" cy="4203700"/>
              </a:xfrm>
            </p:grpSpPr>
            <p:pic>
              <p:nvPicPr>
                <p:cNvPr id="74" name="Picture 73">
                  <a:extLst>
                    <a:ext uri="{FF2B5EF4-FFF2-40B4-BE49-F238E27FC236}">
                      <a16:creationId xmlns:a16="http://schemas.microsoft.com/office/drawing/2014/main" id="{D46ADC81-0581-9ED1-1AB7-B92E607D6A7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2737" t="59746" r="70313" b="33481"/>
                <a:stretch/>
              </p:blipFill>
              <p:spPr bwMode="auto">
                <a:xfrm rot="10800000">
                  <a:off x="304800" y="0"/>
                  <a:ext cx="986790" cy="745490"/>
                </a:xfrm>
                <a:prstGeom prst="rect">
                  <a:avLst/>
                </a:prstGeom>
                <a:ln>
                  <a:noFill/>
                </a:ln>
                <a:extLst>
                  <a:ext uri="{53640926-AAD7-44D8-BBD7-CCE9431645EC}">
                    <a14:shadowObscured xmlns:a14="http://schemas.microsoft.com/office/drawing/2010/main"/>
                  </a:ext>
                </a:extLst>
              </p:spPr>
            </p:pic>
            <p:sp>
              <p:nvSpPr>
                <p:cNvPr id="75" name="Rectangle 74">
                  <a:extLst>
                    <a:ext uri="{FF2B5EF4-FFF2-40B4-BE49-F238E27FC236}">
                      <a16:creationId xmlns:a16="http://schemas.microsoft.com/office/drawing/2014/main" id="{EEFA38C9-0E8D-0D2B-B552-AB7158134394}"/>
                    </a:ext>
                  </a:extLst>
                </p:cNvPr>
                <p:cNvSpPr/>
                <p:nvPr/>
              </p:nvSpPr>
              <p:spPr>
                <a:xfrm>
                  <a:off x="0" y="731520"/>
                  <a:ext cx="2331720" cy="347218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sp>
              <p:nvSpPr>
                <p:cNvPr id="76" name="Text Box 1386">
                  <a:extLst>
                    <a:ext uri="{FF2B5EF4-FFF2-40B4-BE49-F238E27FC236}">
                      <a16:creationId xmlns:a16="http://schemas.microsoft.com/office/drawing/2014/main" id="{8E28EE56-5052-E703-9422-9DD5BC0C4944}"/>
                    </a:ext>
                  </a:extLst>
                </p:cNvPr>
                <p:cNvSpPr txBox="1"/>
                <p:nvPr/>
              </p:nvSpPr>
              <p:spPr>
                <a:xfrm>
                  <a:off x="297760" y="2167658"/>
                  <a:ext cx="1802079" cy="1632585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2300" dirty="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Gedung C</a:t>
                  </a:r>
                  <a:endParaRPr lang="id-ID" sz="11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pic>
            <p:nvPicPr>
              <p:cNvPr id="73" name="Picture 72">
                <a:extLst>
                  <a:ext uri="{FF2B5EF4-FFF2-40B4-BE49-F238E27FC236}">
                    <a16:creationId xmlns:a16="http://schemas.microsoft.com/office/drawing/2014/main" id="{C31EF68E-2ACD-2472-2A28-160C5280CCD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47977" r="70313" b="33481"/>
              <a:stretch/>
            </p:blipFill>
            <p:spPr bwMode="auto">
              <a:xfrm rot="16200000">
                <a:off x="2660650" y="3429000"/>
                <a:ext cx="223520" cy="33845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</p:grp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7D57F158-F1E8-04AC-1510-24107DD5F5DB}"/>
                </a:ext>
              </a:extLst>
            </p:cNvPr>
            <p:cNvGrpSpPr/>
            <p:nvPr/>
          </p:nvGrpSpPr>
          <p:grpSpPr>
            <a:xfrm>
              <a:off x="2705101" y="1781175"/>
              <a:ext cx="1033780" cy="1878157"/>
              <a:chOff x="117231" y="0"/>
              <a:chExt cx="1034024" cy="1878157"/>
            </a:xfrm>
          </p:grpSpPr>
          <p:cxnSp>
            <p:nvCxnSpPr>
              <p:cNvPr id="67" name="Straight Arrow Connector 66">
                <a:extLst>
                  <a:ext uri="{FF2B5EF4-FFF2-40B4-BE49-F238E27FC236}">
                    <a16:creationId xmlns:a16="http://schemas.microsoft.com/office/drawing/2014/main" id="{D2C45C0C-6DA0-7364-BAAF-BBF3FB4F2B65}"/>
                  </a:ext>
                </a:extLst>
              </p:cNvPr>
              <p:cNvCxnSpPr/>
              <p:nvPr/>
            </p:nvCxnSpPr>
            <p:spPr>
              <a:xfrm flipH="1">
                <a:off x="609600" y="0"/>
                <a:ext cx="541655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8" name="Straight Arrow Connector 67">
                <a:extLst>
                  <a:ext uri="{FF2B5EF4-FFF2-40B4-BE49-F238E27FC236}">
                    <a16:creationId xmlns:a16="http://schemas.microsoft.com/office/drawing/2014/main" id="{630897AB-FDCC-8A4E-F55A-5D7D1EB525DA}"/>
                  </a:ext>
                </a:extLst>
              </p:cNvPr>
              <p:cNvCxnSpPr/>
              <p:nvPr/>
            </p:nvCxnSpPr>
            <p:spPr>
              <a:xfrm>
                <a:off x="607868" y="1732"/>
                <a:ext cx="0" cy="1876425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>
                <a:extLst>
                  <a:ext uri="{FF2B5EF4-FFF2-40B4-BE49-F238E27FC236}">
                    <a16:creationId xmlns:a16="http://schemas.microsoft.com/office/drawing/2014/main" id="{F28142B8-C07D-FF4F-5D6C-7A647E86EB4B}"/>
                  </a:ext>
                </a:extLst>
              </p:cNvPr>
              <p:cNvCxnSpPr/>
              <p:nvPr/>
            </p:nvCxnSpPr>
            <p:spPr>
              <a:xfrm flipH="1">
                <a:off x="117231" y="1876829"/>
                <a:ext cx="492369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96218EB1-0E61-4EB2-0695-3E5385083370}"/>
                </a:ext>
              </a:extLst>
            </p:cNvPr>
            <p:cNvGrpSpPr/>
            <p:nvPr/>
          </p:nvGrpSpPr>
          <p:grpSpPr>
            <a:xfrm>
              <a:off x="1876510" y="85725"/>
              <a:ext cx="1920316" cy="3177538"/>
              <a:chOff x="228640" y="0"/>
              <a:chExt cx="1920316" cy="3177886"/>
            </a:xfrm>
          </p:grpSpPr>
          <p:cxnSp>
            <p:nvCxnSpPr>
              <p:cNvPr id="58" name="Straight Arrow Connector 57">
                <a:extLst>
                  <a:ext uri="{FF2B5EF4-FFF2-40B4-BE49-F238E27FC236}">
                    <a16:creationId xmlns:a16="http://schemas.microsoft.com/office/drawing/2014/main" id="{BFEA8825-C3CF-FE63-B081-F72CFCBE0E30}"/>
                  </a:ext>
                </a:extLst>
              </p:cNvPr>
              <p:cNvCxnSpPr/>
              <p:nvPr/>
            </p:nvCxnSpPr>
            <p:spPr>
              <a:xfrm>
                <a:off x="228640" y="0"/>
                <a:ext cx="0" cy="794654"/>
              </a:xfrm>
              <a:prstGeom prst="straightConnector1">
                <a:avLst/>
              </a:prstGeom>
              <a:ln w="38100"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59" name="Straight Arrow Connector 58">
                <a:extLst>
                  <a:ext uri="{FF2B5EF4-FFF2-40B4-BE49-F238E27FC236}">
                    <a16:creationId xmlns:a16="http://schemas.microsoft.com/office/drawing/2014/main" id="{233BE883-325E-D330-B492-0876473546B9}"/>
                  </a:ext>
                </a:extLst>
              </p:cNvPr>
              <p:cNvCxnSpPr/>
              <p:nvPr/>
            </p:nvCxnSpPr>
            <p:spPr>
              <a:xfrm>
                <a:off x="228640" y="794904"/>
                <a:ext cx="886542" cy="1"/>
              </a:xfrm>
              <a:prstGeom prst="straightConnector1">
                <a:avLst/>
              </a:prstGeom>
              <a:ln w="38100">
                <a:headEnd type="triangle" w="med" len="med"/>
                <a:tailEnd type="non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60" name="Group 59">
                <a:extLst>
                  <a:ext uri="{FF2B5EF4-FFF2-40B4-BE49-F238E27FC236}">
                    <a16:creationId xmlns:a16="http://schemas.microsoft.com/office/drawing/2014/main" id="{8512760F-2FA1-8C10-E3B5-A7354E080169}"/>
                  </a:ext>
                </a:extLst>
              </p:cNvPr>
              <p:cNvGrpSpPr/>
              <p:nvPr/>
            </p:nvGrpSpPr>
            <p:grpSpPr>
              <a:xfrm>
                <a:off x="1110096" y="796636"/>
                <a:ext cx="1038860" cy="2381250"/>
                <a:chOff x="235528" y="0"/>
                <a:chExt cx="1038860" cy="2381250"/>
              </a:xfrm>
            </p:grpSpPr>
            <p:cxnSp>
              <p:nvCxnSpPr>
                <p:cNvPr id="61" name="Straight Arrow Connector 60">
                  <a:extLst>
                    <a:ext uri="{FF2B5EF4-FFF2-40B4-BE49-F238E27FC236}">
                      <a16:creationId xmlns:a16="http://schemas.microsoft.com/office/drawing/2014/main" id="{D7EC91E2-C553-E6B0-D187-0E7AAA0D5EF7}"/>
                    </a:ext>
                  </a:extLst>
                </p:cNvPr>
                <p:cNvCxnSpPr/>
                <p:nvPr/>
              </p:nvCxnSpPr>
              <p:spPr>
                <a:xfrm>
                  <a:off x="240723" y="0"/>
                  <a:ext cx="0" cy="2351522"/>
                </a:xfrm>
                <a:prstGeom prst="straightConnector1">
                  <a:avLst/>
                </a:prstGeom>
                <a:ln w="38100">
                  <a:headEnd type="triangle" w="med" len="med"/>
                  <a:tailEnd type="none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Arrow Connector 61">
                  <a:extLst>
                    <a:ext uri="{FF2B5EF4-FFF2-40B4-BE49-F238E27FC236}">
                      <a16:creationId xmlns:a16="http://schemas.microsoft.com/office/drawing/2014/main" id="{882A1B62-E17C-EEA3-0B70-C84666D805C8}"/>
                    </a:ext>
                  </a:extLst>
                </p:cNvPr>
                <p:cNvCxnSpPr/>
                <p:nvPr/>
              </p:nvCxnSpPr>
              <p:spPr>
                <a:xfrm>
                  <a:off x="235528" y="2381250"/>
                  <a:ext cx="1038860" cy="0"/>
                </a:xfrm>
                <a:prstGeom prst="straightConnector1">
                  <a:avLst/>
                </a:prstGeom>
                <a:ln w="38100">
                  <a:headEnd type="triangle" w="med" len="med"/>
                  <a:tailEnd type="none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277176B6-0878-8EB2-2E6C-617251C44079}"/>
                    </a:ext>
                  </a:extLst>
                </p:cNvPr>
                <p:cNvCxnSpPr/>
                <p:nvPr/>
              </p:nvCxnSpPr>
              <p:spPr>
                <a:xfrm flipV="1">
                  <a:off x="1241714" y="2081646"/>
                  <a:ext cx="0" cy="269875"/>
                </a:xfrm>
                <a:prstGeom prst="straightConnector1">
                  <a:avLst/>
                </a:prstGeom>
                <a:ln w="38100">
                  <a:headEnd type="triangle" w="med" len="med"/>
                  <a:tailEnd type="none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4959468D-8FBB-1321-236A-E03FAD7C4557}"/>
                    </a:ext>
                  </a:extLst>
                </p:cNvPr>
                <p:cNvCxnSpPr/>
                <p:nvPr/>
              </p:nvCxnSpPr>
              <p:spPr>
                <a:xfrm flipH="1">
                  <a:off x="865909" y="2076450"/>
                  <a:ext cx="407035" cy="0"/>
                </a:xfrm>
                <a:prstGeom prst="straightConnector1">
                  <a:avLst/>
                </a:prstGeom>
                <a:ln w="38100">
                  <a:headEnd type="triangle" w="med" len="med"/>
                  <a:tailEnd type="none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C1D76854-B8EA-E3D4-8760-B1E2ACB47A51}"/>
                    </a:ext>
                  </a:extLst>
                </p:cNvPr>
                <p:cNvCxnSpPr/>
                <p:nvPr/>
              </p:nvCxnSpPr>
              <p:spPr>
                <a:xfrm>
                  <a:off x="865909" y="1286741"/>
                  <a:ext cx="316414" cy="0"/>
                </a:xfrm>
                <a:prstGeom prst="straightConnector1">
                  <a:avLst/>
                </a:prstGeom>
                <a:ln w="38100">
                  <a:headEnd type="triangle" w="med" len="med"/>
                  <a:tailEnd type="none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4EE94662-A267-E8B8-4151-81D73775FAFA}"/>
                    </a:ext>
                  </a:extLst>
                </p:cNvPr>
                <p:cNvCxnSpPr/>
                <p:nvPr/>
              </p:nvCxnSpPr>
              <p:spPr>
                <a:xfrm flipV="1">
                  <a:off x="867641" y="1285009"/>
                  <a:ext cx="0" cy="790575"/>
                </a:xfrm>
                <a:prstGeom prst="straightConnector1">
                  <a:avLst/>
                </a:prstGeom>
                <a:ln w="38100">
                  <a:headEnd type="triangle" w="med" len="med"/>
                  <a:tailEnd type="none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Text Box 1405">
              <a:extLst>
                <a:ext uri="{FF2B5EF4-FFF2-40B4-BE49-F238E27FC236}">
                  <a16:creationId xmlns:a16="http://schemas.microsoft.com/office/drawing/2014/main" id="{6530E291-1A6C-93EA-A714-A06747C06BF7}"/>
                </a:ext>
              </a:extLst>
            </p:cNvPr>
            <p:cNvSpPr txBox="1"/>
            <p:nvPr/>
          </p:nvSpPr>
          <p:spPr>
            <a:xfrm>
              <a:off x="1456690" y="6438902"/>
              <a:ext cx="2078356" cy="241182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Denah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Gedung F 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Lantai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1</a:t>
              </a:r>
              <a:endParaRPr lang="id-ID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97" name="TextBox 96">
            <a:extLst>
              <a:ext uri="{FF2B5EF4-FFF2-40B4-BE49-F238E27FC236}">
                <a16:creationId xmlns:a16="http://schemas.microsoft.com/office/drawing/2014/main" id="{1F3DEA16-97A5-438B-F997-0188948A4163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KELUAR SESI 1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2D0C6080-E712-801D-6180-1CD9E5692F7F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ECF0D4BA-7BEB-F888-6D91-11D7547C962F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5AB141D8-CD3E-A618-AFEB-415FCDA4461D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06427DA5-FB04-4CCA-6D6C-13C9D1809E46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E841658F-37E3-23EB-5AB7-D8DEAFCB7BC6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103" name="Text Box 143">
            <a:extLst>
              <a:ext uri="{FF2B5EF4-FFF2-40B4-BE49-F238E27FC236}">
                <a16:creationId xmlns:a16="http://schemas.microsoft.com/office/drawing/2014/main" id="{77BDD307-59B2-3ED3-CA68-4C39E13E88DA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Text Box 143">
            <a:extLst>
              <a:ext uri="{FF2B5EF4-FFF2-40B4-BE49-F238E27FC236}">
                <a16:creationId xmlns:a16="http://schemas.microsoft.com/office/drawing/2014/main" id="{1063321C-F0E3-65DE-278C-79C579DF97D3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Text Box 143">
            <a:extLst>
              <a:ext uri="{FF2B5EF4-FFF2-40B4-BE49-F238E27FC236}">
                <a16:creationId xmlns:a16="http://schemas.microsoft.com/office/drawing/2014/main" id="{62F47DB3-4E71-17C0-F27A-688B4E60744B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Text Box 143">
            <a:extLst>
              <a:ext uri="{FF2B5EF4-FFF2-40B4-BE49-F238E27FC236}">
                <a16:creationId xmlns:a16="http://schemas.microsoft.com/office/drawing/2014/main" id="{28C9A463-7170-1ADA-E599-5ECDAAF22D77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Text Box 143">
            <a:extLst>
              <a:ext uri="{FF2B5EF4-FFF2-40B4-BE49-F238E27FC236}">
                <a16:creationId xmlns:a16="http://schemas.microsoft.com/office/drawing/2014/main" id="{8075E73D-9494-9012-CE45-D312ED5457B3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up 1">
            <a:extLst>
              <a:ext uri="{FF2B5EF4-FFF2-40B4-BE49-F238E27FC236}">
                <a16:creationId xmlns:a16="http://schemas.microsoft.com/office/drawing/2014/main" id="{B36CA3E3-91A7-4865-4982-EDBE148A461D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  <a:solidFill>
            <a:schemeClr val="accent2"/>
          </a:solidFill>
        </p:grpSpPr>
        <p:sp>
          <p:nvSpPr>
            <p:cNvPr id="6" name="Rectangle: Rounded Corners 4">
              <a:extLst>
                <a:ext uri="{FF2B5EF4-FFF2-40B4-BE49-F238E27FC236}">
                  <a16:creationId xmlns:a16="http://schemas.microsoft.com/office/drawing/2014/main" id="{3153B0D5-5C35-9A2C-96D4-4FACFE49EF39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7" name="TextBox 5">
              <a:extLst>
                <a:ext uri="{FF2B5EF4-FFF2-40B4-BE49-F238E27FC236}">
                  <a16:creationId xmlns:a16="http://schemas.microsoft.com/office/drawing/2014/main" id="{150863C3-2002-337E-FD88-733B28EA7EF6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/>
                <a:t>SESI 1</a:t>
              </a:r>
              <a:endParaRPr lang="id-ID" b="1" dirty="0"/>
            </a:p>
          </p:txBody>
        </p:sp>
      </p:grpSp>
      <p:sp>
        <p:nvSpPr>
          <p:cNvPr id="8" name="Text Box 855">
            <a:extLst>
              <a:ext uri="{FF2B5EF4-FFF2-40B4-BE49-F238E27FC236}">
                <a16:creationId xmlns:a16="http://schemas.microsoft.com/office/drawing/2014/main" id="{F6A5450A-CFA5-BE7F-83AF-41072A05C44E}"/>
              </a:ext>
            </a:extLst>
          </p:cNvPr>
          <p:cNvSpPr txBox="1"/>
          <p:nvPr/>
        </p:nvSpPr>
        <p:spPr>
          <a:xfrm>
            <a:off x="7179497" y="3109918"/>
            <a:ext cx="983905" cy="62182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uang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nyimpanan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s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1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F102)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 Box 857">
            <a:extLst>
              <a:ext uri="{FF2B5EF4-FFF2-40B4-BE49-F238E27FC236}">
                <a16:creationId xmlns:a16="http://schemas.microsoft.com/office/drawing/2014/main" id="{F86F251B-7E6A-4F86-47FA-8D3CCF0FABD8}"/>
              </a:ext>
            </a:extLst>
          </p:cNvPr>
          <p:cNvSpPr txBox="1"/>
          <p:nvPr/>
        </p:nvSpPr>
        <p:spPr>
          <a:xfrm>
            <a:off x="7306459" y="2158098"/>
            <a:ext cx="735962" cy="899456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uang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s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F101)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0817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Oval 171">
            <a:extLst>
              <a:ext uri="{FF2B5EF4-FFF2-40B4-BE49-F238E27FC236}">
                <a16:creationId xmlns:a16="http://schemas.microsoft.com/office/drawing/2014/main" id="{D9C90DF2-ADB9-46B6-BF14-8E6C7DCF055B}"/>
              </a:ext>
            </a:extLst>
          </p:cNvPr>
          <p:cNvSpPr/>
          <p:nvPr/>
        </p:nvSpPr>
        <p:spPr>
          <a:xfrm>
            <a:off x="544466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id-ID" dirty="0"/>
          </a:p>
        </p:txBody>
      </p:sp>
      <p:sp>
        <p:nvSpPr>
          <p:cNvPr id="173" name="Oval 172">
            <a:extLst>
              <a:ext uri="{FF2B5EF4-FFF2-40B4-BE49-F238E27FC236}">
                <a16:creationId xmlns:a16="http://schemas.microsoft.com/office/drawing/2014/main" id="{C7D95375-85B9-4E67-B19C-68229E272FB6}"/>
              </a:ext>
            </a:extLst>
          </p:cNvPr>
          <p:cNvSpPr/>
          <p:nvPr/>
        </p:nvSpPr>
        <p:spPr>
          <a:xfrm>
            <a:off x="6598249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CBC1A18E-83A1-48D1-97C1-DFBBF53801FA}"/>
              </a:ext>
            </a:extLst>
          </p:cNvPr>
          <p:cNvGrpSpPr/>
          <p:nvPr/>
        </p:nvGrpSpPr>
        <p:grpSpPr>
          <a:xfrm>
            <a:off x="1507914" y="669698"/>
            <a:ext cx="3094893" cy="6019165"/>
            <a:chOff x="1490980" y="466498"/>
            <a:chExt cx="3094893" cy="6019165"/>
          </a:xfrm>
        </p:grpSpPr>
        <p:grpSp>
          <p:nvGrpSpPr>
            <p:cNvPr id="176" name="Group 175">
              <a:extLst>
                <a:ext uri="{FF2B5EF4-FFF2-40B4-BE49-F238E27FC236}">
                  <a16:creationId xmlns:a16="http://schemas.microsoft.com/office/drawing/2014/main" id="{A510F1DF-CF6F-4343-8214-12C899614D19}"/>
                </a:ext>
              </a:extLst>
            </p:cNvPr>
            <p:cNvGrpSpPr/>
            <p:nvPr/>
          </p:nvGrpSpPr>
          <p:grpSpPr>
            <a:xfrm>
              <a:off x="1490980" y="466498"/>
              <a:ext cx="3094893" cy="5471795"/>
              <a:chOff x="0" y="0"/>
              <a:chExt cx="3095922" cy="5472000"/>
            </a:xfrm>
          </p:grpSpPr>
          <p:grpSp>
            <p:nvGrpSpPr>
              <p:cNvPr id="191" name="Group 190">
                <a:extLst>
                  <a:ext uri="{FF2B5EF4-FFF2-40B4-BE49-F238E27FC236}">
                    <a16:creationId xmlns:a16="http://schemas.microsoft.com/office/drawing/2014/main" id="{D1C6C7F2-FC76-4B8F-9475-9558DC5F3821}"/>
                  </a:ext>
                </a:extLst>
              </p:cNvPr>
              <p:cNvGrpSpPr/>
              <p:nvPr/>
            </p:nvGrpSpPr>
            <p:grpSpPr>
              <a:xfrm>
                <a:off x="0" y="412231"/>
                <a:ext cx="3095922" cy="5059769"/>
                <a:chOff x="0" y="262368"/>
                <a:chExt cx="3095922" cy="5060290"/>
              </a:xfrm>
            </p:grpSpPr>
            <p:grpSp>
              <p:nvGrpSpPr>
                <p:cNvPr id="194" name="Group 193">
                  <a:extLst>
                    <a:ext uri="{FF2B5EF4-FFF2-40B4-BE49-F238E27FC236}">
                      <a16:creationId xmlns:a16="http://schemas.microsoft.com/office/drawing/2014/main" id="{BA27978D-1126-409B-90E1-134057D59ECF}"/>
                    </a:ext>
                  </a:extLst>
                </p:cNvPr>
                <p:cNvGrpSpPr/>
                <p:nvPr/>
              </p:nvGrpSpPr>
              <p:grpSpPr>
                <a:xfrm>
                  <a:off x="0" y="952477"/>
                  <a:ext cx="3095922" cy="4370181"/>
                  <a:chOff x="0" y="-23"/>
                  <a:chExt cx="3095922" cy="4370181"/>
                </a:xfrm>
              </p:grpSpPr>
              <p:grpSp>
                <p:nvGrpSpPr>
                  <p:cNvPr id="196" name="Group 195">
                    <a:extLst>
                      <a:ext uri="{FF2B5EF4-FFF2-40B4-BE49-F238E27FC236}">
                        <a16:creationId xmlns:a16="http://schemas.microsoft.com/office/drawing/2014/main" id="{8FCE4220-173C-43A6-B7C0-C1BA4BC3F13D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-23"/>
                    <a:ext cx="3095922" cy="4370181"/>
                    <a:chOff x="0" y="-23"/>
                    <a:chExt cx="3095922" cy="4370181"/>
                  </a:xfrm>
                </p:grpSpPr>
                <p:grpSp>
                  <p:nvGrpSpPr>
                    <p:cNvPr id="198" name="Group 197">
                      <a:extLst>
                        <a:ext uri="{FF2B5EF4-FFF2-40B4-BE49-F238E27FC236}">
                          <a16:creationId xmlns:a16="http://schemas.microsoft.com/office/drawing/2014/main" id="{D2369F29-5AC3-418C-8BCD-133C28EC2E02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2883877"/>
                      <a:ext cx="2996887" cy="1486281"/>
                      <a:chOff x="0" y="0"/>
                      <a:chExt cx="2996887" cy="1486281"/>
                    </a:xfrm>
                  </p:grpSpPr>
                  <p:sp>
                    <p:nvSpPr>
                      <p:cNvPr id="215" name="Rectangle 214">
                        <a:extLst>
                          <a:ext uri="{FF2B5EF4-FFF2-40B4-BE49-F238E27FC236}">
                            <a16:creationId xmlns:a16="http://schemas.microsoft.com/office/drawing/2014/main" id="{5734620F-C89F-4319-96BB-E9B94447DB5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0" y="23446"/>
                        <a:ext cx="1109472" cy="146151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16" name="Rectangle 215">
                        <a:extLst>
                          <a:ext uri="{FF2B5EF4-FFF2-40B4-BE49-F238E27FC236}">
                            <a16:creationId xmlns:a16="http://schemas.microsoft.com/office/drawing/2014/main" id="{D0D0416B-491A-4039-94AD-919167410EB8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887415" y="0"/>
                        <a:ext cx="1109472" cy="148628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17" name="Rectangle 216">
                        <a:extLst>
                          <a:ext uri="{FF2B5EF4-FFF2-40B4-BE49-F238E27FC236}">
                            <a16:creationId xmlns:a16="http://schemas.microsoft.com/office/drawing/2014/main" id="{F46AD8F2-E41B-48DC-A8F5-9639AA4AD86D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535723" y="679938"/>
                        <a:ext cx="353568" cy="803529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18" name="Text Box 172">
                        <a:extLst>
                          <a:ext uri="{FF2B5EF4-FFF2-40B4-BE49-F238E27FC236}">
                            <a16:creationId xmlns:a16="http://schemas.microsoft.com/office/drawing/2014/main" id="{0611CBF1-1BB5-43C5-9F10-A64F6C310F2D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81426" y="525039"/>
                        <a:ext cx="406400" cy="372533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Lab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19" name="Text Box 173">
                        <a:extLst>
                          <a:ext uri="{FF2B5EF4-FFF2-40B4-BE49-F238E27FC236}">
                            <a16:creationId xmlns:a16="http://schemas.microsoft.com/office/drawing/2014/main" id="{986876FB-AC3B-4D9E-9A60-2D4C4FE283B7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198077" y="504092"/>
                        <a:ext cx="406400" cy="372533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Lab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20" name="Text Box 174">
                        <a:extLst>
                          <a:ext uri="{FF2B5EF4-FFF2-40B4-BE49-F238E27FC236}">
                            <a16:creationId xmlns:a16="http://schemas.microsoft.com/office/drawing/2014/main" id="{D5BEE959-B3C7-4D2E-BCB7-2661E6D4F20C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1529862" y="961292"/>
                        <a:ext cx="406400" cy="372533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wc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21" name="Right Triangle 220">
                        <a:extLst>
                          <a:ext uri="{FF2B5EF4-FFF2-40B4-BE49-F238E27FC236}">
                            <a16:creationId xmlns:a16="http://schemas.microsoft.com/office/drawing/2014/main" id="{D3A2A3ED-F821-4E14-979D-651C1C381761}"/>
                          </a:ext>
                        </a:extLst>
                      </p:cNvPr>
                      <p:cNvSpPr/>
                      <p:nvPr/>
                    </p:nvSpPr>
                    <p:spPr>
                      <a:xfrm flipH="1" flipV="1">
                        <a:off x="956896" y="35169"/>
                        <a:ext cx="153286" cy="151873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22" name="Right Triangle 221">
                        <a:extLst>
                          <a:ext uri="{FF2B5EF4-FFF2-40B4-BE49-F238E27FC236}">
                            <a16:creationId xmlns:a16="http://schemas.microsoft.com/office/drawing/2014/main" id="{2AC2DB9A-6050-4E58-B384-E66D21F8F0CD}"/>
                          </a:ext>
                        </a:extLst>
                      </p:cNvPr>
                      <p:cNvSpPr/>
                      <p:nvPr/>
                    </p:nvSpPr>
                    <p:spPr>
                      <a:xfrm flipV="1">
                        <a:off x="1889294" y="352218"/>
                        <a:ext cx="93758" cy="151873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23" name="Right Triangle 222">
                        <a:extLst>
                          <a:ext uri="{FF2B5EF4-FFF2-40B4-BE49-F238E27FC236}">
                            <a16:creationId xmlns:a16="http://schemas.microsoft.com/office/drawing/2014/main" id="{0665871A-1DA8-498C-9D07-36A262D543D1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889836" y="525041"/>
                        <a:ext cx="113905" cy="154896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</p:grpSp>
                <p:grpSp>
                  <p:nvGrpSpPr>
                    <p:cNvPr id="199" name="Group 198">
                      <a:extLst>
                        <a:ext uri="{FF2B5EF4-FFF2-40B4-BE49-F238E27FC236}">
                          <a16:creationId xmlns:a16="http://schemas.microsoft.com/office/drawing/2014/main" id="{6F7AD1E3-8E2E-496F-8CB9-7CD42A24237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-23"/>
                      <a:ext cx="3095922" cy="4367251"/>
                      <a:chOff x="0" y="-23"/>
                      <a:chExt cx="3095922" cy="4367251"/>
                    </a:xfrm>
                  </p:grpSpPr>
                  <p:sp>
                    <p:nvSpPr>
                      <p:cNvPr id="200" name="Rectangle 199">
                        <a:extLst>
                          <a:ext uri="{FF2B5EF4-FFF2-40B4-BE49-F238E27FC236}">
                            <a16:creationId xmlns:a16="http://schemas.microsoft.com/office/drawing/2014/main" id="{67C11A16-AF29-49FF-9536-48BB997A82A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889760" y="1660896"/>
                        <a:ext cx="1109472" cy="98326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01" name="Rectangle 200">
                        <a:extLst>
                          <a:ext uri="{FF2B5EF4-FFF2-40B4-BE49-F238E27FC236}">
                            <a16:creationId xmlns:a16="http://schemas.microsoft.com/office/drawing/2014/main" id="{0A5C8275-4CDF-4316-BED8-353139EC756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0" y="1661158"/>
                        <a:ext cx="1109345" cy="100584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02" name="Text Box 181">
                        <a:extLst>
                          <a:ext uri="{FF2B5EF4-FFF2-40B4-BE49-F238E27FC236}">
                            <a16:creationId xmlns:a16="http://schemas.microsoft.com/office/drawing/2014/main" id="{B165B1C6-FD36-4CFE-A926-612ED35F3839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104409" y="1781335"/>
                        <a:ext cx="991513" cy="61046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 </a:t>
                        </a:r>
                        <a:r>
                          <a:rPr lang="en-US" sz="1100" dirty="0" err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Penyimpanan</a:t>
                        </a:r>
                        <a:r>
                          <a: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 </a:t>
                        </a:r>
                        <a:r>
                          <a:rPr lang="en-US" sz="1100" dirty="0" err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Sesi</a:t>
                        </a:r>
                        <a:r>
                          <a: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 2</a:t>
                        </a:r>
                      </a:p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(C101)</a:t>
                        </a:r>
                        <a:endParaRPr lang="id-ID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 </a:t>
                        </a:r>
                        <a:endParaRPr lang="id-ID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3" name="Text Box 182">
                        <a:extLst>
                          <a:ext uri="{FF2B5EF4-FFF2-40B4-BE49-F238E27FC236}">
                            <a16:creationId xmlns:a16="http://schemas.microsoft.com/office/drawing/2014/main" id="{A2DF92F7-9612-45C2-BF74-D3F8FF0DC65F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7762" y="1754860"/>
                        <a:ext cx="861766" cy="636941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 </a:t>
                        </a:r>
                        <a:r>
                          <a:rPr lang="en-US" sz="1100" dirty="0" err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Karantina</a:t>
                        </a:r>
                        <a:r>
                          <a:rPr lang="en-US" sz="1100" dirty="0"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 </a:t>
                        </a:r>
                        <a:r>
                          <a:rPr lang="en-US" sz="1100" dirty="0" err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Sesi</a:t>
                        </a:r>
                        <a:r>
                          <a: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 2</a:t>
                        </a:r>
                      </a:p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 dirty="0"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(C102)</a:t>
                        </a:r>
                        <a:endParaRPr lang="id-ID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04" name="Right Triangle 203">
                        <a:extLst>
                          <a:ext uri="{FF2B5EF4-FFF2-40B4-BE49-F238E27FC236}">
                            <a16:creationId xmlns:a16="http://schemas.microsoft.com/office/drawing/2014/main" id="{02D8C8DE-CE53-4D6F-BBA2-824BF385C255}"/>
                          </a:ext>
                        </a:extLst>
                      </p:cNvPr>
                      <p:cNvSpPr/>
                      <p:nvPr/>
                    </p:nvSpPr>
                    <p:spPr>
                      <a:xfrm flipH="1" flipV="1">
                        <a:off x="956896" y="1660788"/>
                        <a:ext cx="153286" cy="151873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05" name="Right Triangle 204">
                        <a:extLst>
                          <a:ext uri="{FF2B5EF4-FFF2-40B4-BE49-F238E27FC236}">
                            <a16:creationId xmlns:a16="http://schemas.microsoft.com/office/drawing/2014/main" id="{3E74A8E4-E62D-4A3F-93D2-49AADA26FBF3}"/>
                          </a:ext>
                        </a:extLst>
                      </p:cNvPr>
                      <p:cNvSpPr/>
                      <p:nvPr/>
                    </p:nvSpPr>
                    <p:spPr>
                      <a:xfrm flipV="1">
                        <a:off x="1894588" y="1660896"/>
                        <a:ext cx="169545" cy="151765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grpSp>
                    <p:nvGrpSpPr>
                      <p:cNvPr id="206" name="Group 205">
                        <a:extLst>
                          <a:ext uri="{FF2B5EF4-FFF2-40B4-BE49-F238E27FC236}">
                            <a16:creationId xmlns:a16="http://schemas.microsoft.com/office/drawing/2014/main" id="{80005A9F-72C8-4379-A4DC-30A25902F88A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-23"/>
                        <a:ext cx="3004185" cy="4367251"/>
                        <a:chOff x="0" y="-23"/>
                        <a:chExt cx="3004185" cy="4367251"/>
                      </a:xfrm>
                    </p:grpSpPr>
                    <p:sp>
                      <p:nvSpPr>
                        <p:cNvPr id="207" name="Rectangle 206">
                          <a:extLst>
                            <a:ext uri="{FF2B5EF4-FFF2-40B4-BE49-F238E27FC236}">
                              <a16:creationId xmlns:a16="http://schemas.microsoft.com/office/drawing/2014/main" id="{4B90B299-E3CC-4BE5-B8CF-0A9E7623270B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0" y="800099"/>
                          <a:ext cx="1109345" cy="8610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  <p:sp>
                      <p:nvSpPr>
                        <p:cNvPr id="208" name="Text Box 187">
                          <a:extLst>
                            <a:ext uri="{FF2B5EF4-FFF2-40B4-BE49-F238E27FC236}">
                              <a16:creationId xmlns:a16="http://schemas.microsoft.com/office/drawing/2014/main" id="{456F04EF-2D6D-49B4-9718-EE3AB38C12B0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237491" y="1055075"/>
                          <a:ext cx="711200" cy="2701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en-US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Ruangan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209" name="Right Triangle 208">
                          <a:extLst>
                            <a:ext uri="{FF2B5EF4-FFF2-40B4-BE49-F238E27FC236}">
                              <a16:creationId xmlns:a16="http://schemas.microsoft.com/office/drawing/2014/main" id="{958E59B1-6BDD-49AE-9150-8718B34CB324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 flipH="1">
                          <a:off x="956060" y="1528170"/>
                          <a:ext cx="153286" cy="132996"/>
                        </a:xfrm>
                        <a:prstGeom prst="rtTriangl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  <p:grpSp>
                      <p:nvGrpSpPr>
                        <p:cNvPr id="210" name="Group 209">
                          <a:extLst>
                            <a:ext uri="{FF2B5EF4-FFF2-40B4-BE49-F238E27FC236}">
                              <a16:creationId xmlns:a16="http://schemas.microsoft.com/office/drawing/2014/main" id="{6490C23C-C74B-44C2-80FB-0CF2B7BC6320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0" y="-23"/>
                          <a:ext cx="3004185" cy="4367251"/>
                          <a:chOff x="0" y="-23"/>
                          <a:chExt cx="3004185" cy="4367251"/>
                        </a:xfrm>
                      </p:grpSpPr>
                      <p:sp>
                        <p:nvSpPr>
                          <p:cNvPr id="211" name="Rectangle 210">
                            <a:extLst>
                              <a:ext uri="{FF2B5EF4-FFF2-40B4-BE49-F238E27FC236}">
                                <a16:creationId xmlns:a16="http://schemas.microsoft.com/office/drawing/2014/main" id="{D70413EA-87DF-4B96-999F-CF6A319C0E97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0" y="-23"/>
                            <a:ext cx="3004185" cy="436725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endParaRPr lang="id-ID"/>
                          </a:p>
                        </p:txBody>
                      </p:sp>
                      <p:sp>
                        <p:nvSpPr>
                          <p:cNvPr id="212" name="Rectangle 211">
                            <a:extLst>
                              <a:ext uri="{FF2B5EF4-FFF2-40B4-BE49-F238E27FC236}">
                                <a16:creationId xmlns:a16="http://schemas.microsoft.com/office/drawing/2014/main" id="{C3D50B08-A725-40B8-84FF-7637B63A55A5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1889419" y="7619"/>
                            <a:ext cx="1109345" cy="131762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endParaRPr lang="id-ID"/>
                          </a:p>
                        </p:txBody>
                      </p:sp>
                      <p:sp>
                        <p:nvSpPr>
                          <p:cNvPr id="213" name="Text Box 256">
                            <a:extLst>
                              <a:ext uri="{FF2B5EF4-FFF2-40B4-BE49-F238E27FC236}">
                                <a16:creationId xmlns:a16="http://schemas.microsoft.com/office/drawing/2014/main" id="{96BC0FCF-E689-4225-9BC2-5779F71E0147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2102629" y="509686"/>
                            <a:ext cx="711200" cy="37253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</a:pPr>
                            <a:r>
                              <a:rPr lang="en-US" sz="11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Ruangan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214" name="Right Triangle 213">
                            <a:extLst>
                              <a:ext uri="{FF2B5EF4-FFF2-40B4-BE49-F238E27FC236}">
                                <a16:creationId xmlns:a16="http://schemas.microsoft.com/office/drawing/2014/main" id="{00A78A29-F43B-481B-9A01-08AEF44B38BB}"/>
                              </a:ext>
                            </a:extLst>
                          </p:cNvPr>
                          <p:cNvSpPr/>
                          <p:nvPr/>
                        </p:nvSpPr>
                        <p:spPr>
                          <a:xfrm>
                            <a:off x="1889766" y="1192248"/>
                            <a:ext cx="182350" cy="132996"/>
                          </a:xfrm>
                          <a:prstGeom prst="rtTriangl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endParaRPr lang="id-ID"/>
                          </a:p>
                        </p:txBody>
                      </p:sp>
                    </p:grpSp>
                  </p:grpSp>
                </p:grpSp>
              </p:grpSp>
              <p:pic>
                <p:nvPicPr>
                  <p:cNvPr id="197" name="Picture 196">
                    <a:extLst>
                      <a:ext uri="{FF2B5EF4-FFF2-40B4-BE49-F238E27FC236}">
                        <a16:creationId xmlns:a16="http://schemas.microsoft.com/office/drawing/2014/main" id="{E447C009-AC5A-4330-BC6D-2D93DA12D049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 rotWithShape="1"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2737" t="47977" r="70313" b="33481"/>
                  <a:stretch/>
                </p:blipFill>
                <p:spPr bwMode="auto">
                  <a:xfrm rot="5400000">
                    <a:off x="1556556" y="2863679"/>
                    <a:ext cx="299720" cy="33972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:spPr>
              </p:pic>
            </p:grpSp>
            <p:pic>
              <p:nvPicPr>
                <p:cNvPr id="195" name="Picture 194">
                  <a:extLst>
                    <a:ext uri="{FF2B5EF4-FFF2-40B4-BE49-F238E27FC236}">
                      <a16:creationId xmlns:a16="http://schemas.microsoft.com/office/drawing/2014/main" id="{FE9873B5-C86D-4607-9DD2-D8B071ABD95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2737" t="59746" r="70313" b="33481"/>
                <a:stretch/>
              </p:blipFill>
              <p:spPr bwMode="auto">
                <a:xfrm rot="10800000">
                  <a:off x="1223554" y="262368"/>
                  <a:ext cx="561975" cy="637540"/>
                </a:xfrm>
                <a:prstGeom prst="rect">
                  <a:avLst/>
                </a:prstGeom>
                <a:ln>
                  <a:noFill/>
                </a:ln>
                <a:extLst>
                  <a:ext uri="{53640926-AAD7-44D8-BBD7-CCE9431645EC}">
                    <a14:shadowObscured xmlns:a14="http://schemas.microsoft.com/office/drawing/2010/main"/>
                  </a:ext>
                </a:extLst>
              </p:spPr>
            </p:pic>
          </p:grpSp>
          <p:sp>
            <p:nvSpPr>
              <p:cNvPr id="192" name="Text Box 260">
                <a:extLst>
                  <a:ext uri="{FF2B5EF4-FFF2-40B4-BE49-F238E27FC236}">
                    <a16:creationId xmlns:a16="http://schemas.microsoft.com/office/drawing/2014/main" id="{FDA3024A-6BE6-49F3-A8F4-5BC3CEA39D1F}"/>
                  </a:ext>
                </a:extLst>
              </p:cNvPr>
              <p:cNvSpPr txBox="1"/>
              <p:nvPr/>
            </p:nvSpPr>
            <p:spPr>
              <a:xfrm>
                <a:off x="1409700" y="3772651"/>
                <a:ext cx="986456" cy="352348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342900" lvl="0" indent="-342900">
                  <a:lnSpc>
                    <a:spcPct val="107000"/>
                  </a:lnSpc>
                  <a:spcAft>
                    <a:spcPts val="800"/>
                  </a:spcAft>
                  <a:buFont typeface="Wingdings" panose="05000000000000000000" pitchFamily="2" charset="2"/>
                  <a:buChar char=""/>
                </a:pPr>
                <a:r>
                  <a:rPr lang="en-US" sz="9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Lantai 2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3" name="Text Box 261">
                <a:extLst>
                  <a:ext uri="{FF2B5EF4-FFF2-40B4-BE49-F238E27FC236}">
                    <a16:creationId xmlns:a16="http://schemas.microsoft.com/office/drawing/2014/main" id="{2FD4CF95-5DF2-4159-87FE-CEDE5AC21AEB}"/>
                  </a:ext>
                </a:extLst>
              </p:cNvPr>
              <p:cNvSpPr txBox="1"/>
              <p:nvPr/>
            </p:nvSpPr>
            <p:spPr>
              <a:xfrm rot="16200000">
                <a:off x="666750" y="316981"/>
                <a:ext cx="986278" cy="352315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342900" lvl="0" indent="-342900">
                  <a:lnSpc>
                    <a:spcPct val="107000"/>
                  </a:lnSpc>
                  <a:spcAft>
                    <a:spcPts val="800"/>
                  </a:spcAft>
                  <a:buFont typeface="Wingdings" panose="05000000000000000000" pitchFamily="2" charset="2"/>
                  <a:buChar char=""/>
                </a:pPr>
                <a:r>
                  <a:rPr lang="en-US" sz="9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Halaman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81" name="Text Box 396">
              <a:extLst>
                <a:ext uri="{FF2B5EF4-FFF2-40B4-BE49-F238E27FC236}">
                  <a16:creationId xmlns:a16="http://schemas.microsoft.com/office/drawing/2014/main" id="{918E4BE9-A2E1-4D2C-8CDE-9E44CDAB1EAC}"/>
                </a:ext>
              </a:extLst>
            </p:cNvPr>
            <p:cNvSpPr txBox="1"/>
            <p:nvPr/>
          </p:nvSpPr>
          <p:spPr>
            <a:xfrm>
              <a:off x="2231390" y="6235473"/>
              <a:ext cx="1687195" cy="25019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Denah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Gedung </a:t>
              </a:r>
              <a:r>
                <a:rPr lang="en-US" sz="1100" dirty="0"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Lantai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1</a:t>
              </a:r>
              <a:endParaRPr lang="id-ID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6D7BE4E3-3D90-4041-8D9D-7D86A9ED7B8A}"/>
              </a:ext>
            </a:extLst>
          </p:cNvPr>
          <p:cNvGrpSpPr/>
          <p:nvPr/>
        </p:nvGrpSpPr>
        <p:grpSpPr>
          <a:xfrm>
            <a:off x="7401793" y="1473222"/>
            <a:ext cx="3270368" cy="4182747"/>
            <a:chOff x="0" y="0"/>
            <a:chExt cx="3270766" cy="4183139"/>
          </a:xfrm>
        </p:grpSpPr>
        <p:grpSp>
          <p:nvGrpSpPr>
            <p:cNvPr id="254" name="Group 253">
              <a:extLst>
                <a:ext uri="{FF2B5EF4-FFF2-40B4-BE49-F238E27FC236}">
                  <a16:creationId xmlns:a16="http://schemas.microsoft.com/office/drawing/2014/main" id="{572443FF-FD33-423E-8667-940195A1E128}"/>
                </a:ext>
              </a:extLst>
            </p:cNvPr>
            <p:cNvGrpSpPr/>
            <p:nvPr/>
          </p:nvGrpSpPr>
          <p:grpSpPr>
            <a:xfrm>
              <a:off x="0" y="0"/>
              <a:ext cx="3270766" cy="4183139"/>
              <a:chOff x="0" y="0"/>
              <a:chExt cx="3271300" cy="4183894"/>
            </a:xfrm>
          </p:grpSpPr>
          <p:grpSp>
            <p:nvGrpSpPr>
              <p:cNvPr id="269" name="Group 268">
                <a:extLst>
                  <a:ext uri="{FF2B5EF4-FFF2-40B4-BE49-F238E27FC236}">
                    <a16:creationId xmlns:a16="http://schemas.microsoft.com/office/drawing/2014/main" id="{E4EBBD4D-D0F4-415D-979B-C60A7F78384E}"/>
                  </a:ext>
                </a:extLst>
              </p:cNvPr>
              <p:cNvGrpSpPr/>
              <p:nvPr/>
            </p:nvGrpSpPr>
            <p:grpSpPr>
              <a:xfrm>
                <a:off x="267115" y="1443152"/>
                <a:ext cx="3004185" cy="2740742"/>
                <a:chOff x="0" y="0"/>
                <a:chExt cx="3004185" cy="2740742"/>
              </a:xfrm>
            </p:grpSpPr>
            <p:sp>
              <p:nvSpPr>
                <p:cNvPr id="270" name="Rectangle 269">
                  <a:extLst>
                    <a:ext uri="{FF2B5EF4-FFF2-40B4-BE49-F238E27FC236}">
                      <a16:creationId xmlns:a16="http://schemas.microsoft.com/office/drawing/2014/main" id="{B542C856-75B7-4276-8BEA-354B4DF6EDB7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3004185" cy="274074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sp>
              <p:nvSpPr>
                <p:cNvPr id="271" name="Rectangle 270">
                  <a:extLst>
                    <a:ext uri="{FF2B5EF4-FFF2-40B4-BE49-F238E27FC236}">
                      <a16:creationId xmlns:a16="http://schemas.microsoft.com/office/drawing/2014/main" id="{9E4E636E-EB95-40F6-98F4-A6A44CBC8222}"/>
                    </a:ext>
                  </a:extLst>
                </p:cNvPr>
                <p:cNvSpPr/>
                <p:nvPr/>
              </p:nvSpPr>
              <p:spPr>
                <a:xfrm>
                  <a:off x="0" y="2449902"/>
                  <a:ext cx="2998470" cy="290703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id-ID"/>
                </a:p>
              </p:txBody>
            </p:sp>
            <p:sp>
              <p:nvSpPr>
                <p:cNvPr id="272" name="Text Box 432">
                  <a:extLst>
                    <a:ext uri="{FF2B5EF4-FFF2-40B4-BE49-F238E27FC236}">
                      <a16:creationId xmlns:a16="http://schemas.microsoft.com/office/drawing/2014/main" id="{A09D21B6-46FE-49B8-B627-4B8202A85E49}"/>
                    </a:ext>
                  </a:extLst>
                </p:cNvPr>
                <p:cNvSpPr txBox="1"/>
                <p:nvPr/>
              </p:nvSpPr>
              <p:spPr>
                <a:xfrm>
                  <a:off x="603849" y="2449902"/>
                  <a:ext cx="711200" cy="271848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273" name="Group 272">
                  <a:extLst>
                    <a:ext uri="{FF2B5EF4-FFF2-40B4-BE49-F238E27FC236}">
                      <a16:creationId xmlns:a16="http://schemas.microsoft.com/office/drawing/2014/main" id="{8FE57961-8301-4A6B-8EE4-8452833920B6}"/>
                    </a:ext>
                  </a:extLst>
                </p:cNvPr>
                <p:cNvGrpSpPr/>
                <p:nvPr/>
              </p:nvGrpSpPr>
              <p:grpSpPr>
                <a:xfrm>
                  <a:off x="8626" y="0"/>
                  <a:ext cx="2994838" cy="2244465"/>
                  <a:chOff x="0" y="0"/>
                  <a:chExt cx="2994838" cy="2244465"/>
                </a:xfrm>
              </p:grpSpPr>
              <p:sp>
                <p:nvSpPr>
                  <p:cNvPr id="274" name="Rectangle 273">
                    <a:extLst>
                      <a:ext uri="{FF2B5EF4-FFF2-40B4-BE49-F238E27FC236}">
                        <a16:creationId xmlns:a16="http://schemas.microsoft.com/office/drawing/2014/main" id="{FBE602C8-188E-487C-8A70-2A2A59192F52}"/>
                      </a:ext>
                    </a:extLst>
                  </p:cNvPr>
                  <p:cNvSpPr/>
                  <p:nvPr/>
                </p:nvSpPr>
                <p:spPr>
                  <a:xfrm>
                    <a:off x="1906438" y="1871932"/>
                    <a:ext cx="1083945" cy="262467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275" name="Rectangle 274">
                    <a:extLst>
                      <a:ext uri="{FF2B5EF4-FFF2-40B4-BE49-F238E27FC236}">
                        <a16:creationId xmlns:a16="http://schemas.microsoft.com/office/drawing/2014/main" id="{C4B62474-90AE-4BCA-9D4E-C6AC17FE803B}"/>
                      </a:ext>
                    </a:extLst>
                  </p:cNvPr>
                  <p:cNvSpPr/>
                  <p:nvPr/>
                </p:nvSpPr>
                <p:spPr>
                  <a:xfrm>
                    <a:off x="0" y="1863305"/>
                    <a:ext cx="1158240" cy="292608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276" name="Rectangle 275">
                    <a:extLst>
                      <a:ext uri="{FF2B5EF4-FFF2-40B4-BE49-F238E27FC236}">
                        <a16:creationId xmlns:a16="http://schemas.microsoft.com/office/drawing/2014/main" id="{59ABC543-DF6A-4BDD-B6CF-5EC74004568A}"/>
                      </a:ext>
                    </a:extLst>
                  </p:cNvPr>
                  <p:cNvSpPr/>
                  <p:nvPr/>
                </p:nvSpPr>
                <p:spPr>
                  <a:xfrm>
                    <a:off x="1906438" y="1211688"/>
                    <a:ext cx="1088400" cy="658424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277" name="Text Box 437">
                    <a:extLst>
                      <a:ext uri="{FF2B5EF4-FFF2-40B4-BE49-F238E27FC236}">
                        <a16:creationId xmlns:a16="http://schemas.microsoft.com/office/drawing/2014/main" id="{7A6B1FCF-B8A8-41B5-882E-AAF1F5E1849A}"/>
                      </a:ext>
                    </a:extLst>
                  </p:cNvPr>
                  <p:cNvSpPr txBox="1"/>
                  <p:nvPr/>
                </p:nvSpPr>
                <p:spPr>
                  <a:xfrm>
                    <a:off x="2165230" y="414068"/>
                    <a:ext cx="550333" cy="372533"/>
                  </a:xfrm>
                  <a:prstGeom prst="rect">
                    <a:avLst/>
                  </a:prstGeom>
                  <a:solidFill>
                    <a:schemeClr val="lt1"/>
                  </a:solidFill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Kelas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278" name="Text Box 438">
                    <a:extLst>
                      <a:ext uri="{FF2B5EF4-FFF2-40B4-BE49-F238E27FC236}">
                        <a16:creationId xmlns:a16="http://schemas.microsoft.com/office/drawing/2014/main" id="{3E83B50A-3833-4C7E-B53B-955D0DE97459}"/>
                      </a:ext>
                    </a:extLst>
                  </p:cNvPr>
                  <p:cNvSpPr txBox="1"/>
                  <p:nvPr/>
                </p:nvSpPr>
                <p:spPr>
                  <a:xfrm>
                    <a:off x="2106855" y="1388762"/>
                    <a:ext cx="711200" cy="372533"/>
                  </a:xfrm>
                  <a:prstGeom prst="rect">
                    <a:avLst/>
                  </a:prstGeom>
                  <a:solidFill>
                    <a:schemeClr val="lt1"/>
                  </a:solidFill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279" name="Text Box 439">
                    <a:extLst>
                      <a:ext uri="{FF2B5EF4-FFF2-40B4-BE49-F238E27FC236}">
                        <a16:creationId xmlns:a16="http://schemas.microsoft.com/office/drawing/2014/main" id="{B0B3297B-E764-4A7B-ABBA-EC2C70F65279}"/>
                      </a:ext>
                    </a:extLst>
                  </p:cNvPr>
                  <p:cNvSpPr txBox="1"/>
                  <p:nvPr/>
                </p:nvSpPr>
                <p:spPr>
                  <a:xfrm>
                    <a:off x="2139351" y="1837426"/>
                    <a:ext cx="711200" cy="372533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280" name="Text Box 440">
                    <a:extLst>
                      <a:ext uri="{FF2B5EF4-FFF2-40B4-BE49-F238E27FC236}">
                        <a16:creationId xmlns:a16="http://schemas.microsoft.com/office/drawing/2014/main" id="{6599A24D-02A3-40FB-B183-80532B37DA47}"/>
                      </a:ext>
                    </a:extLst>
                  </p:cNvPr>
                  <p:cNvSpPr txBox="1"/>
                  <p:nvPr/>
                </p:nvSpPr>
                <p:spPr>
                  <a:xfrm>
                    <a:off x="163902" y="1871932"/>
                    <a:ext cx="711200" cy="372533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281" name="Right Triangle 280">
                    <a:extLst>
                      <a:ext uri="{FF2B5EF4-FFF2-40B4-BE49-F238E27FC236}">
                        <a16:creationId xmlns:a16="http://schemas.microsoft.com/office/drawing/2014/main" id="{47DA0582-07E8-499B-AE8C-90FC22846BDF}"/>
                      </a:ext>
                    </a:extLst>
                  </p:cNvPr>
                  <p:cNvSpPr/>
                  <p:nvPr/>
                </p:nvSpPr>
                <p:spPr>
                  <a:xfrm>
                    <a:off x="1906438" y="1717499"/>
                    <a:ext cx="148493" cy="156307"/>
                  </a:xfrm>
                  <a:prstGeom prst="rtTriangl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grpSp>
                <p:nvGrpSpPr>
                  <p:cNvPr id="282" name="Group 281">
                    <a:extLst>
                      <a:ext uri="{FF2B5EF4-FFF2-40B4-BE49-F238E27FC236}">
                        <a16:creationId xmlns:a16="http://schemas.microsoft.com/office/drawing/2014/main" id="{98D042DA-E3C2-407D-A28E-ABA9088BD42D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2990764" cy="1866109"/>
                    <a:chOff x="0" y="0"/>
                    <a:chExt cx="2990764" cy="1866109"/>
                  </a:xfrm>
                </p:grpSpPr>
                <p:sp>
                  <p:nvSpPr>
                    <p:cNvPr id="283" name="Rectangle 282">
                      <a:extLst>
                        <a:ext uri="{FF2B5EF4-FFF2-40B4-BE49-F238E27FC236}">
                          <a16:creationId xmlns:a16="http://schemas.microsoft.com/office/drawing/2014/main" id="{2FD2C096-2115-4F7E-9B46-FC14186652D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06438" y="17252"/>
                      <a:ext cx="1084326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84" name="Rectangle 283">
                      <a:extLst>
                        <a:ext uri="{FF2B5EF4-FFF2-40B4-BE49-F238E27FC236}">
                          <a16:creationId xmlns:a16="http://schemas.microsoft.com/office/drawing/2014/main" id="{768585AF-3705-4D63-BE14-FF982F39F03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0" y="940279"/>
                      <a:ext cx="1158240" cy="9258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85" name="Text Box 445">
                      <a:extLst>
                        <a:ext uri="{FF2B5EF4-FFF2-40B4-BE49-F238E27FC236}">
                          <a16:creationId xmlns:a16="http://schemas.microsoft.com/office/drawing/2014/main" id="{BA09E38C-D276-4E44-A152-5511159D12B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319842" y="17252"/>
                      <a:ext cx="575310" cy="287867"/>
                    </a:xfrm>
                    <a:prstGeom prst="rect">
                      <a:avLst/>
                    </a:prstGeom>
                    <a:ln/>
                  </p:spPr>
                  <p:style>
                    <a:lnRef idx="2">
                      <a:schemeClr val="dk1"/>
                    </a:lnRef>
                    <a:fillRef idx="1">
                      <a:schemeClr val="lt1"/>
                    </a:fillRef>
                    <a:effectRef idx="0">
                      <a:schemeClr val="dk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800">
                          <a:effectLst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86" name="Right Triangle 285">
                      <a:extLst>
                        <a:ext uri="{FF2B5EF4-FFF2-40B4-BE49-F238E27FC236}">
                          <a16:creationId xmlns:a16="http://schemas.microsoft.com/office/drawing/2014/main" id="{C7AADEDB-8350-4C1E-8A5D-FB417C983DB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06757" y="1053582"/>
                      <a:ext cx="148493" cy="156307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87" name="Right Triangle 286">
                      <a:extLst>
                        <a:ext uri="{FF2B5EF4-FFF2-40B4-BE49-F238E27FC236}">
                          <a16:creationId xmlns:a16="http://schemas.microsoft.com/office/drawing/2014/main" id="{13C40B15-61FD-4FE2-BCCF-EE6A4A0CD8EC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006855" y="1705275"/>
                      <a:ext cx="153286" cy="156307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pic>
                  <p:nvPicPr>
                    <p:cNvPr id="288" name="Picture 287">
                      <a:extLst>
                        <a:ext uri="{FF2B5EF4-FFF2-40B4-BE49-F238E27FC236}">
                          <a16:creationId xmlns:a16="http://schemas.microsoft.com/office/drawing/2014/main" id="{E65AEB04-73E4-45F3-AED4-959A2BB21E76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 rotWithShape="1">
                    <a:blip r:embed="rId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37" t="54461" r="70313" b="33481"/>
                    <a:stretch/>
                  </p:blipFill>
                  <p:spPr bwMode="auto">
                    <a:xfrm rot="5400000" flipV="1">
                      <a:off x="429548" y="489932"/>
                      <a:ext cx="302895" cy="579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:spPr>
                </p:pic>
                <p:pic>
                  <p:nvPicPr>
                    <p:cNvPr id="289" name="Picture 288">
                      <a:extLst>
                        <a:ext uri="{FF2B5EF4-FFF2-40B4-BE49-F238E27FC236}">
                          <a16:creationId xmlns:a16="http://schemas.microsoft.com/office/drawing/2014/main" id="{F7E67BD3-14F9-4B25-86D3-6AD916A70991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 rotWithShape="1">
                    <a:blip r:embed="rId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37" t="54564" r="70313" b="33481"/>
                    <a:stretch/>
                  </p:blipFill>
                  <p:spPr bwMode="auto">
                    <a:xfrm rot="10800000">
                      <a:off x="0" y="0"/>
                      <a:ext cx="299085" cy="597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:spPr>
                </p:pic>
              </p:grpSp>
            </p:grpSp>
          </p:grpSp>
          <p:sp>
            <p:nvSpPr>
              <p:cNvPr id="260" name="Text Box 450">
                <a:extLst>
                  <a:ext uri="{FF2B5EF4-FFF2-40B4-BE49-F238E27FC236}">
                    <a16:creationId xmlns:a16="http://schemas.microsoft.com/office/drawing/2014/main" id="{8B71E810-E000-4C5E-9708-2397B3A16D3D}"/>
                  </a:ext>
                </a:extLst>
              </p:cNvPr>
              <p:cNvSpPr txBox="1"/>
              <p:nvPr/>
            </p:nvSpPr>
            <p:spPr>
              <a:xfrm rot="16200000">
                <a:off x="-317085" y="1426219"/>
                <a:ext cx="986576" cy="352406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9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  <a:sym typeface="Wingdings" panose="05000000000000000000" pitchFamily="2" charset="2"/>
                  </a:rPr>
                  <a:t></a:t>
                </a:r>
                <a:r>
                  <a:rPr lang="en-US" sz="9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 Lantai 3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  <p:pic>
            <p:nvPicPr>
              <p:cNvPr id="261" name="Picture 260">
                <a:extLst>
                  <a:ext uri="{FF2B5EF4-FFF2-40B4-BE49-F238E27FC236}">
                    <a16:creationId xmlns:a16="http://schemas.microsoft.com/office/drawing/2014/main" id="{9D404AE0-3034-4BB5-88C8-7FEF478C796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59746" r="70313" b="33481"/>
              <a:stretch/>
            </p:blipFill>
            <p:spPr bwMode="auto">
              <a:xfrm rot="10800000">
                <a:off x="597315" y="689618"/>
                <a:ext cx="987425" cy="74612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sp>
            <p:nvSpPr>
              <p:cNvPr id="262" name="Text Box 452">
                <a:extLst>
                  <a:ext uri="{FF2B5EF4-FFF2-40B4-BE49-F238E27FC236}">
                    <a16:creationId xmlns:a16="http://schemas.microsoft.com/office/drawing/2014/main" id="{A45C5695-2D65-4D1D-BB54-75C982AAE267}"/>
                  </a:ext>
                </a:extLst>
              </p:cNvPr>
              <p:cNvSpPr txBox="1"/>
              <p:nvPr/>
            </p:nvSpPr>
            <p:spPr>
              <a:xfrm rot="16200000">
                <a:off x="38515" y="317085"/>
                <a:ext cx="986576" cy="352406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342900" lvl="0" indent="-342900">
                  <a:lnSpc>
                    <a:spcPct val="107000"/>
                  </a:lnSpc>
                  <a:spcAft>
                    <a:spcPts val="800"/>
                  </a:spcAft>
                  <a:buFont typeface="Wingdings" panose="05000000000000000000" pitchFamily="2" charset="2"/>
                  <a:buChar char=""/>
                </a:pPr>
                <a:r>
                  <a:rPr lang="en-US" sz="9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Halaman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58" name="Text Box 456">
              <a:extLst>
                <a:ext uri="{FF2B5EF4-FFF2-40B4-BE49-F238E27FC236}">
                  <a16:creationId xmlns:a16="http://schemas.microsoft.com/office/drawing/2014/main" id="{0132549C-AA62-4B87-9AB7-4F88D018282F}"/>
                </a:ext>
              </a:extLst>
            </p:cNvPr>
            <p:cNvSpPr txBox="1"/>
            <p:nvPr/>
          </p:nvSpPr>
          <p:spPr>
            <a:xfrm>
              <a:off x="576943" y="2677886"/>
              <a:ext cx="550276" cy="372493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n-US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Kelas</a:t>
              </a:r>
              <a:endParaRPr lang="id-ID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25" name="Group 224">
            <a:extLst>
              <a:ext uri="{FF2B5EF4-FFF2-40B4-BE49-F238E27FC236}">
                <a16:creationId xmlns:a16="http://schemas.microsoft.com/office/drawing/2014/main" id="{F60D9724-0D13-4674-BFD0-6BC8A1F83173}"/>
              </a:ext>
            </a:extLst>
          </p:cNvPr>
          <p:cNvGrpSpPr/>
          <p:nvPr/>
        </p:nvGrpSpPr>
        <p:grpSpPr>
          <a:xfrm>
            <a:off x="7751677" y="2073772"/>
            <a:ext cx="637540" cy="1714857"/>
            <a:chOff x="9" y="-160"/>
            <a:chExt cx="637965" cy="1714857"/>
          </a:xfrm>
        </p:grpSpPr>
        <p:grpSp>
          <p:nvGrpSpPr>
            <p:cNvPr id="227" name="Group 226">
              <a:extLst>
                <a:ext uri="{FF2B5EF4-FFF2-40B4-BE49-F238E27FC236}">
                  <a16:creationId xmlns:a16="http://schemas.microsoft.com/office/drawing/2014/main" id="{91FFFFF5-9D30-402B-B29C-2311D68A7FA0}"/>
                </a:ext>
              </a:extLst>
            </p:cNvPr>
            <p:cNvGrpSpPr/>
            <p:nvPr/>
          </p:nvGrpSpPr>
          <p:grpSpPr>
            <a:xfrm>
              <a:off x="9" y="-160"/>
              <a:ext cx="637965" cy="1714857"/>
              <a:chOff x="-1419768" y="-770712"/>
              <a:chExt cx="638394" cy="1714857"/>
            </a:xfrm>
          </p:grpSpPr>
          <p:cxnSp>
            <p:nvCxnSpPr>
              <p:cNvPr id="230" name="Straight Arrow Connector 229">
                <a:extLst>
                  <a:ext uri="{FF2B5EF4-FFF2-40B4-BE49-F238E27FC236}">
                    <a16:creationId xmlns:a16="http://schemas.microsoft.com/office/drawing/2014/main" id="{520C20DE-6D03-489B-AA27-932D85EACB3B}"/>
                  </a:ext>
                </a:extLst>
              </p:cNvPr>
              <p:cNvCxnSpPr/>
              <p:nvPr/>
            </p:nvCxnSpPr>
            <p:spPr>
              <a:xfrm>
                <a:off x="-1419768" y="944145"/>
                <a:ext cx="638394" cy="0"/>
              </a:xfrm>
              <a:prstGeom prst="straightConnector1">
                <a:avLst/>
              </a:prstGeom>
              <a:ln w="38100">
                <a:solidFill>
                  <a:schemeClr val="accent6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Arrow Connector 230">
                <a:extLst>
                  <a:ext uri="{FF2B5EF4-FFF2-40B4-BE49-F238E27FC236}">
                    <a16:creationId xmlns:a16="http://schemas.microsoft.com/office/drawing/2014/main" id="{F27E5D4C-B9CA-47D7-90F6-00AB10202B95}"/>
                  </a:ext>
                </a:extLst>
              </p:cNvPr>
              <p:cNvCxnSpPr/>
              <p:nvPr/>
            </p:nvCxnSpPr>
            <p:spPr>
              <a:xfrm flipV="1">
                <a:off x="-967355" y="-770712"/>
                <a:ext cx="0" cy="1087425"/>
              </a:xfrm>
              <a:prstGeom prst="straightConnector1">
                <a:avLst/>
              </a:prstGeom>
              <a:ln w="38100">
                <a:solidFill>
                  <a:schemeClr val="accent6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28" name="Straight Arrow Connector 227">
              <a:extLst>
                <a:ext uri="{FF2B5EF4-FFF2-40B4-BE49-F238E27FC236}">
                  <a16:creationId xmlns:a16="http://schemas.microsoft.com/office/drawing/2014/main" id="{0CD27BF0-28B3-4594-A861-658912E0C7E2}"/>
                </a:ext>
              </a:extLst>
            </p:cNvPr>
            <p:cNvCxnSpPr/>
            <p:nvPr/>
          </p:nvCxnSpPr>
          <p:spPr>
            <a:xfrm>
              <a:off x="11859" y="1085239"/>
              <a:ext cx="439626" cy="1596"/>
            </a:xfrm>
            <a:prstGeom prst="straightConnector1">
              <a:avLst/>
            </a:prstGeom>
            <a:ln w="38100">
              <a:solidFill>
                <a:schemeClr val="accent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Arrow Connector 228">
              <a:extLst>
                <a:ext uri="{FF2B5EF4-FFF2-40B4-BE49-F238E27FC236}">
                  <a16:creationId xmlns:a16="http://schemas.microsoft.com/office/drawing/2014/main" id="{B8B309A1-AA40-4F8B-88DE-420D5321F369}"/>
                </a:ext>
              </a:extLst>
            </p:cNvPr>
            <p:cNvCxnSpPr/>
            <p:nvPr/>
          </p:nvCxnSpPr>
          <p:spPr>
            <a:xfrm flipV="1">
              <a:off x="9" y="1085606"/>
              <a:ext cx="0" cy="619021"/>
            </a:xfrm>
            <a:prstGeom prst="straightConnector1">
              <a:avLst/>
            </a:prstGeom>
            <a:ln w="38100">
              <a:solidFill>
                <a:schemeClr val="accent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6" name="Text Box 398">
            <a:extLst>
              <a:ext uri="{FF2B5EF4-FFF2-40B4-BE49-F238E27FC236}">
                <a16:creationId xmlns:a16="http://schemas.microsoft.com/office/drawing/2014/main" id="{C9BD0C32-3685-48AF-B2DB-4C3E7E24871E}"/>
              </a:ext>
            </a:extLst>
          </p:cNvPr>
          <p:cNvSpPr txBox="1"/>
          <p:nvPr/>
        </p:nvSpPr>
        <p:spPr>
          <a:xfrm>
            <a:off x="8478117" y="6453581"/>
            <a:ext cx="1687195" cy="25019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nah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edung C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nta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2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6F670C83-B21B-417B-B7A8-EABEA1DC6D31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1CAA5C5F-CF9A-4AF0-A53F-1AB4ADDCF454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14B1F6D7-6979-47FC-800B-F55A03081DC5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5B9B8389-1732-43E8-9ED4-A6CBCBC4AEB2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1" name="Oval 120">
            <a:extLst>
              <a:ext uri="{FF2B5EF4-FFF2-40B4-BE49-F238E27FC236}">
                <a16:creationId xmlns:a16="http://schemas.microsoft.com/office/drawing/2014/main" id="{8AA16F94-FCC2-4FDA-8DFD-B404432C280A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122" name="Text Box 143">
            <a:extLst>
              <a:ext uri="{FF2B5EF4-FFF2-40B4-BE49-F238E27FC236}">
                <a16:creationId xmlns:a16="http://schemas.microsoft.com/office/drawing/2014/main" id="{CF0A2C6F-24D2-4C37-A5C8-549E75849DC8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Text Box 143">
            <a:extLst>
              <a:ext uri="{FF2B5EF4-FFF2-40B4-BE49-F238E27FC236}">
                <a16:creationId xmlns:a16="http://schemas.microsoft.com/office/drawing/2014/main" id="{D551D336-05C1-415F-9CE6-BD69AF68F1BA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4" name="Text Box 143">
            <a:extLst>
              <a:ext uri="{FF2B5EF4-FFF2-40B4-BE49-F238E27FC236}">
                <a16:creationId xmlns:a16="http://schemas.microsoft.com/office/drawing/2014/main" id="{813AC609-4B4C-426D-8E60-6A046E3E4BF7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Text Box 143">
            <a:extLst>
              <a:ext uri="{FF2B5EF4-FFF2-40B4-BE49-F238E27FC236}">
                <a16:creationId xmlns:a16="http://schemas.microsoft.com/office/drawing/2014/main" id="{503CB5A4-49D6-4B1F-8BDF-AB7A0EE76A6F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7" name="Text Box 143">
            <a:extLst>
              <a:ext uri="{FF2B5EF4-FFF2-40B4-BE49-F238E27FC236}">
                <a16:creationId xmlns:a16="http://schemas.microsoft.com/office/drawing/2014/main" id="{4BC1C8F6-A228-4608-8C06-EC6640C6F721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128" name="Group 127">
            <a:extLst>
              <a:ext uri="{FF2B5EF4-FFF2-40B4-BE49-F238E27FC236}">
                <a16:creationId xmlns:a16="http://schemas.microsoft.com/office/drawing/2014/main" id="{9C93F898-ABB7-47F9-AED1-9FF00A3B44CA}"/>
              </a:ext>
            </a:extLst>
          </p:cNvPr>
          <p:cNvGrpSpPr/>
          <p:nvPr/>
        </p:nvGrpSpPr>
        <p:grpSpPr>
          <a:xfrm>
            <a:off x="2429165" y="824539"/>
            <a:ext cx="1205095" cy="3347084"/>
            <a:chOff x="-511858" y="25924"/>
            <a:chExt cx="1205095" cy="3348594"/>
          </a:xfrm>
        </p:grpSpPr>
        <p:cxnSp>
          <p:nvCxnSpPr>
            <p:cNvPr id="129" name="Straight Arrow Connector 128">
              <a:extLst>
                <a:ext uri="{FF2B5EF4-FFF2-40B4-BE49-F238E27FC236}">
                  <a16:creationId xmlns:a16="http://schemas.microsoft.com/office/drawing/2014/main" id="{D0EF7603-4E5C-4E06-9DA1-9B8B40FC469C}"/>
                </a:ext>
              </a:extLst>
            </p:cNvPr>
            <p:cNvCxnSpPr>
              <a:endCxn id="132" idx="0"/>
            </p:cNvCxnSpPr>
            <p:nvPr/>
          </p:nvCxnSpPr>
          <p:spPr>
            <a:xfrm>
              <a:off x="269765" y="58419"/>
              <a:ext cx="0" cy="195233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0" name="Group 129">
              <a:extLst>
                <a:ext uri="{FF2B5EF4-FFF2-40B4-BE49-F238E27FC236}">
                  <a16:creationId xmlns:a16="http://schemas.microsoft.com/office/drawing/2014/main" id="{86CB632C-9388-49FF-A0DA-CD48E7BBF3D5}"/>
                </a:ext>
              </a:extLst>
            </p:cNvPr>
            <p:cNvGrpSpPr/>
            <p:nvPr/>
          </p:nvGrpSpPr>
          <p:grpSpPr>
            <a:xfrm>
              <a:off x="-511858" y="25924"/>
              <a:ext cx="1205095" cy="3348594"/>
              <a:chOff x="-1386426" y="-770712"/>
              <a:chExt cx="1205095" cy="3348594"/>
            </a:xfrm>
          </p:grpSpPr>
          <p:cxnSp>
            <p:nvCxnSpPr>
              <p:cNvPr id="131" name="Straight Arrow Connector 130">
                <a:extLst>
                  <a:ext uri="{FF2B5EF4-FFF2-40B4-BE49-F238E27FC236}">
                    <a16:creationId xmlns:a16="http://schemas.microsoft.com/office/drawing/2014/main" id="{2AAAC189-E2D8-4493-B065-69D02E900B2F}"/>
                  </a:ext>
                </a:extLst>
              </p:cNvPr>
              <p:cNvCxnSpPr>
                <a:stCxn id="132" idx="4"/>
              </p:cNvCxnSpPr>
              <p:nvPr/>
            </p:nvCxnSpPr>
            <p:spPr>
              <a:xfrm>
                <a:off x="-604803" y="1517594"/>
                <a:ext cx="0" cy="56357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2" name="Oval 131">
                <a:extLst>
                  <a:ext uri="{FF2B5EF4-FFF2-40B4-BE49-F238E27FC236}">
                    <a16:creationId xmlns:a16="http://schemas.microsoft.com/office/drawing/2014/main" id="{BA2203EB-4EB7-42AA-881C-F1237C2DB408}"/>
                  </a:ext>
                </a:extLst>
              </p:cNvPr>
              <p:cNvSpPr/>
              <p:nvPr/>
            </p:nvSpPr>
            <p:spPr>
              <a:xfrm>
                <a:off x="-759109" y="1214443"/>
                <a:ext cx="308610" cy="3035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id-ID"/>
              </a:p>
            </p:txBody>
          </p:sp>
          <p:cxnSp>
            <p:nvCxnSpPr>
              <p:cNvPr id="133" name="Straight Arrow Connector 132">
                <a:extLst>
                  <a:ext uri="{FF2B5EF4-FFF2-40B4-BE49-F238E27FC236}">
                    <a16:creationId xmlns:a16="http://schemas.microsoft.com/office/drawing/2014/main" id="{84B694AA-611A-4688-928A-ACCD2B478870}"/>
                  </a:ext>
                </a:extLst>
              </p:cNvPr>
              <p:cNvCxnSpPr/>
              <p:nvPr/>
            </p:nvCxnSpPr>
            <p:spPr>
              <a:xfrm>
                <a:off x="-1386425" y="2072646"/>
                <a:ext cx="0" cy="50476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Arrow Connector 133">
                <a:extLst>
                  <a:ext uri="{FF2B5EF4-FFF2-40B4-BE49-F238E27FC236}">
                    <a16:creationId xmlns:a16="http://schemas.microsoft.com/office/drawing/2014/main" id="{1003C4D5-DF1A-4A09-AD14-ED139EA7291A}"/>
                  </a:ext>
                </a:extLst>
              </p:cNvPr>
              <p:cNvCxnSpPr/>
              <p:nvPr/>
            </p:nvCxnSpPr>
            <p:spPr>
              <a:xfrm>
                <a:off x="-1386426" y="2577882"/>
                <a:ext cx="1199378" cy="0"/>
              </a:xfrm>
              <a:prstGeom prst="straightConnector1">
                <a:avLst/>
              </a:prstGeom>
              <a:ln w="38100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Arrow Connector 134">
                <a:extLst>
                  <a:ext uri="{FF2B5EF4-FFF2-40B4-BE49-F238E27FC236}">
                    <a16:creationId xmlns:a16="http://schemas.microsoft.com/office/drawing/2014/main" id="{AAE50F2D-8220-4CBA-866B-60385727CE04}"/>
                  </a:ext>
                </a:extLst>
              </p:cNvPr>
              <p:cNvCxnSpPr/>
              <p:nvPr/>
            </p:nvCxnSpPr>
            <p:spPr>
              <a:xfrm>
                <a:off x="-967435" y="2307429"/>
                <a:ext cx="786104" cy="1"/>
              </a:xfrm>
              <a:prstGeom prst="straightConnector1">
                <a:avLst/>
              </a:prstGeom>
              <a:ln w="38100">
                <a:solidFill>
                  <a:schemeClr val="accent6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Arrow Connector 135">
                <a:extLst>
                  <a:ext uri="{FF2B5EF4-FFF2-40B4-BE49-F238E27FC236}">
                    <a16:creationId xmlns:a16="http://schemas.microsoft.com/office/drawing/2014/main" id="{1F52F1D8-13E4-40A9-B5D3-FA375FE333D3}"/>
                  </a:ext>
                </a:extLst>
              </p:cNvPr>
              <p:cNvCxnSpPr/>
              <p:nvPr/>
            </p:nvCxnSpPr>
            <p:spPr>
              <a:xfrm>
                <a:off x="-1386425" y="2081343"/>
                <a:ext cx="781622" cy="0"/>
              </a:xfrm>
              <a:prstGeom prst="straightConnector1">
                <a:avLst/>
              </a:prstGeom>
              <a:ln w="38100">
                <a:solidFill>
                  <a:schemeClr val="accent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Arrow Connector 136">
                <a:extLst>
                  <a:ext uri="{FF2B5EF4-FFF2-40B4-BE49-F238E27FC236}">
                    <a16:creationId xmlns:a16="http://schemas.microsoft.com/office/drawing/2014/main" id="{8484C738-F7E3-4744-8C5C-F3DEF2420E44}"/>
                  </a:ext>
                </a:extLst>
              </p:cNvPr>
              <p:cNvCxnSpPr/>
              <p:nvPr/>
            </p:nvCxnSpPr>
            <p:spPr>
              <a:xfrm flipV="1">
                <a:off x="-967386" y="-770712"/>
                <a:ext cx="0" cy="3076039"/>
              </a:xfrm>
              <a:prstGeom prst="straightConnector1">
                <a:avLst/>
              </a:prstGeom>
              <a:ln w="38100">
                <a:solidFill>
                  <a:schemeClr val="accent6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id="{5123E6C3-4197-3DCE-79C2-2676C5A9A81D}"/>
              </a:ext>
            </a:extLst>
          </p:cNvPr>
          <p:cNvSpPr/>
          <p:nvPr/>
        </p:nvSpPr>
        <p:spPr>
          <a:xfrm>
            <a:off x="4697537" y="100060"/>
            <a:ext cx="2589956" cy="563537"/>
          </a:xfrm>
          <a:prstGeom prst="roundRect">
            <a:avLst>
              <a:gd name="adj" fmla="val 2738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sz="1600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67AC12E2-1E4E-E74E-2DAD-2A1E38514B2F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MASUK SESI 2</a:t>
            </a:r>
            <a:endParaRPr lang="id-ID" b="1" dirty="0">
              <a:solidFill>
                <a:schemeClr val="bg1"/>
              </a:solidFill>
            </a:endParaRPr>
          </a:p>
        </p:txBody>
      </p:sp>
      <p:grpSp>
        <p:nvGrpSpPr>
          <p:cNvPr id="2" name="Grup 1">
            <a:extLst>
              <a:ext uri="{FF2B5EF4-FFF2-40B4-BE49-F238E27FC236}">
                <a16:creationId xmlns:a16="http://schemas.microsoft.com/office/drawing/2014/main" id="{84BD04BE-9E9A-90B6-FE25-339C8722B428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</p:grpSpPr>
        <p:sp>
          <p:nvSpPr>
            <p:cNvPr id="4" name="Rectangle: Rounded Corners 4">
              <a:extLst>
                <a:ext uri="{FF2B5EF4-FFF2-40B4-BE49-F238E27FC236}">
                  <a16:creationId xmlns:a16="http://schemas.microsoft.com/office/drawing/2014/main" id="{1E69C2ED-6B2C-5666-817A-5D3DD6FB82A9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5" name="TextBox 5">
              <a:extLst>
                <a:ext uri="{FF2B5EF4-FFF2-40B4-BE49-F238E27FC236}">
                  <a16:creationId xmlns:a16="http://schemas.microsoft.com/office/drawing/2014/main" id="{685AE5D6-0A48-B1AE-132F-39BBC3C1124F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>
                  <a:solidFill>
                    <a:srgbClr val="FFC000"/>
                  </a:solidFill>
                </a:rPr>
                <a:t>SESI 2</a:t>
              </a:r>
              <a:endParaRPr lang="id-ID" b="1" dirty="0">
                <a:solidFill>
                  <a:srgbClr val="FFC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9573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Oval 138">
            <a:extLst>
              <a:ext uri="{FF2B5EF4-FFF2-40B4-BE49-F238E27FC236}">
                <a16:creationId xmlns:a16="http://schemas.microsoft.com/office/drawing/2014/main" id="{5263B061-6392-4085-9F0E-9F57C941ACC2}"/>
              </a:ext>
            </a:extLst>
          </p:cNvPr>
          <p:cNvSpPr/>
          <p:nvPr/>
        </p:nvSpPr>
        <p:spPr>
          <a:xfrm>
            <a:off x="3080172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id-ID" dirty="0"/>
          </a:p>
        </p:txBody>
      </p:sp>
      <p:grpSp>
        <p:nvGrpSpPr>
          <p:cNvPr id="140" name="Group 139">
            <a:extLst>
              <a:ext uri="{FF2B5EF4-FFF2-40B4-BE49-F238E27FC236}">
                <a16:creationId xmlns:a16="http://schemas.microsoft.com/office/drawing/2014/main" id="{00928B8A-B255-4A10-AEE1-042A443021BA}"/>
              </a:ext>
            </a:extLst>
          </p:cNvPr>
          <p:cNvGrpSpPr/>
          <p:nvPr/>
        </p:nvGrpSpPr>
        <p:grpSpPr>
          <a:xfrm>
            <a:off x="4139565" y="858402"/>
            <a:ext cx="3912870" cy="5081271"/>
            <a:chOff x="0" y="0"/>
            <a:chExt cx="3912870" cy="5081271"/>
          </a:xfrm>
        </p:grpSpPr>
        <p:grpSp>
          <p:nvGrpSpPr>
            <p:cNvPr id="145" name="Group 144">
              <a:extLst>
                <a:ext uri="{FF2B5EF4-FFF2-40B4-BE49-F238E27FC236}">
                  <a16:creationId xmlns:a16="http://schemas.microsoft.com/office/drawing/2014/main" id="{E3D0F9D0-5104-45B5-906B-56E164A0F76B}"/>
                </a:ext>
              </a:extLst>
            </p:cNvPr>
            <p:cNvGrpSpPr/>
            <p:nvPr/>
          </p:nvGrpSpPr>
          <p:grpSpPr>
            <a:xfrm>
              <a:off x="0" y="0"/>
              <a:ext cx="3912870" cy="5081271"/>
              <a:chOff x="0" y="0"/>
              <a:chExt cx="3912870" cy="5081271"/>
            </a:xfrm>
          </p:grpSpPr>
          <p:grpSp>
            <p:nvGrpSpPr>
              <p:cNvPr id="149" name="Group 148">
                <a:extLst>
                  <a:ext uri="{FF2B5EF4-FFF2-40B4-BE49-F238E27FC236}">
                    <a16:creationId xmlns:a16="http://schemas.microsoft.com/office/drawing/2014/main" id="{187DA16C-0E39-4E01-B132-32BDD4782B94}"/>
                  </a:ext>
                </a:extLst>
              </p:cNvPr>
              <p:cNvGrpSpPr/>
              <p:nvPr/>
            </p:nvGrpSpPr>
            <p:grpSpPr>
              <a:xfrm>
                <a:off x="0" y="0"/>
                <a:ext cx="3912870" cy="5081271"/>
                <a:chOff x="0" y="0"/>
                <a:chExt cx="3912870" cy="5081271"/>
              </a:xfrm>
            </p:grpSpPr>
            <p:grpSp>
              <p:nvGrpSpPr>
                <p:cNvPr id="152" name="Group 151">
                  <a:extLst>
                    <a:ext uri="{FF2B5EF4-FFF2-40B4-BE49-F238E27FC236}">
                      <a16:creationId xmlns:a16="http://schemas.microsoft.com/office/drawing/2014/main" id="{01D7594E-771C-4511-987A-5685FEE6FF0C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3912870" cy="5081271"/>
                  <a:chOff x="0" y="0"/>
                  <a:chExt cx="3912870" cy="5081271"/>
                </a:xfrm>
              </p:grpSpPr>
              <p:grpSp>
                <p:nvGrpSpPr>
                  <p:cNvPr id="154" name="Group 153">
                    <a:extLst>
                      <a:ext uri="{FF2B5EF4-FFF2-40B4-BE49-F238E27FC236}">
                        <a16:creationId xmlns:a16="http://schemas.microsoft.com/office/drawing/2014/main" id="{486A4EB7-8012-4EE5-97F7-A6AF9E3FF80E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3912870" cy="5081271"/>
                    <a:chOff x="0" y="0"/>
                    <a:chExt cx="3912870" cy="5081271"/>
                  </a:xfrm>
                </p:grpSpPr>
                <p:grpSp>
                  <p:nvGrpSpPr>
                    <p:cNvPr id="156" name="Group 155">
                      <a:extLst>
                        <a:ext uri="{FF2B5EF4-FFF2-40B4-BE49-F238E27FC236}">
                          <a16:creationId xmlns:a16="http://schemas.microsoft.com/office/drawing/2014/main" id="{5EF00561-5D9D-4E1A-A8AF-0E9A99910332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0"/>
                      <a:ext cx="3912870" cy="5081271"/>
                      <a:chOff x="0" y="0"/>
                      <a:chExt cx="3912870" cy="5081271"/>
                    </a:xfrm>
                  </p:grpSpPr>
                  <p:grpSp>
                    <p:nvGrpSpPr>
                      <p:cNvPr id="158" name="Group 157">
                        <a:extLst>
                          <a:ext uri="{FF2B5EF4-FFF2-40B4-BE49-F238E27FC236}">
                            <a16:creationId xmlns:a16="http://schemas.microsoft.com/office/drawing/2014/main" id="{E01E7E81-7BB1-4BEA-9920-11BA142E36F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0"/>
                        <a:ext cx="3912870" cy="5081271"/>
                        <a:chOff x="0" y="0"/>
                        <a:chExt cx="3913372" cy="5081905"/>
                      </a:xfrm>
                    </p:grpSpPr>
                    <p:grpSp>
                      <p:nvGrpSpPr>
                        <p:cNvPr id="160" name="Group 159">
                          <a:extLst>
                            <a:ext uri="{FF2B5EF4-FFF2-40B4-BE49-F238E27FC236}">
                              <a16:creationId xmlns:a16="http://schemas.microsoft.com/office/drawing/2014/main" id="{14C8E2B9-3563-47EE-8C25-BF6D9340FD70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245895" y="283272"/>
                          <a:ext cx="3667477" cy="4475480"/>
                          <a:chOff x="0" y="0"/>
                          <a:chExt cx="3667477" cy="4475480"/>
                        </a:xfrm>
                      </p:grpSpPr>
                      <p:grpSp>
                        <p:nvGrpSpPr>
                          <p:cNvPr id="163" name="Group 162">
                            <a:extLst>
                              <a:ext uri="{FF2B5EF4-FFF2-40B4-BE49-F238E27FC236}">
                                <a16:creationId xmlns:a16="http://schemas.microsoft.com/office/drawing/2014/main" id="{20FE0C64-CB3E-4542-9527-675FB9F1A7FE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0" y="0"/>
                            <a:ext cx="3605504" cy="4475480"/>
                            <a:chOff x="0" y="0"/>
                            <a:chExt cx="3605504" cy="4475480"/>
                          </a:xfrm>
                        </p:grpSpPr>
                        <p:sp>
                          <p:nvSpPr>
                            <p:cNvPr id="170" name="Rectangle 169">
                              <a:extLst>
                                <a:ext uri="{FF2B5EF4-FFF2-40B4-BE49-F238E27FC236}">
                                  <a16:creationId xmlns:a16="http://schemas.microsoft.com/office/drawing/2014/main" id="{9AAB53E0-CEA8-403B-BA52-42ED2C215B9A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 rot="16200000">
                              <a:off x="1667838" y="2459334"/>
                              <a:ext cx="45085" cy="107950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id-ID"/>
                            </a:p>
                          </p:txBody>
                        </p:sp>
                        <p:grpSp>
                          <p:nvGrpSpPr>
                            <p:cNvPr id="171" name="Group 170">
                              <a:extLst>
                                <a:ext uri="{FF2B5EF4-FFF2-40B4-BE49-F238E27FC236}">
                                  <a16:creationId xmlns:a16="http://schemas.microsoft.com/office/drawing/2014/main" id="{9A652326-5D08-455A-BB04-584B33B95938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0"/>
                              <a:ext cx="3605504" cy="4475480"/>
                              <a:chOff x="0" y="0"/>
                              <a:chExt cx="3605504" cy="4475480"/>
                            </a:xfrm>
                          </p:grpSpPr>
                          <p:sp>
                            <p:nvSpPr>
                              <p:cNvPr id="174" name="Rectangle 173">
                                <a:extLst>
                                  <a:ext uri="{FF2B5EF4-FFF2-40B4-BE49-F238E27FC236}">
                                    <a16:creationId xmlns:a16="http://schemas.microsoft.com/office/drawing/2014/main" id="{86FAB23B-ECEA-453C-BC82-E23D5E2678D5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1148336" y="2706169"/>
                                <a:ext cx="529418" cy="30690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grpSp>
                            <p:nvGrpSpPr>
                              <p:cNvPr id="175" name="Group 174">
                                <a:extLst>
                                  <a:ext uri="{FF2B5EF4-FFF2-40B4-BE49-F238E27FC236}">
                                    <a16:creationId xmlns:a16="http://schemas.microsoft.com/office/drawing/2014/main" id="{83096D96-A1EA-4E19-89B8-E6AD166EE361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0"/>
                                <a:ext cx="3605504" cy="4475480"/>
                                <a:chOff x="0" y="0"/>
                                <a:chExt cx="3605504" cy="4475480"/>
                              </a:xfrm>
                            </p:grpSpPr>
                            <p:grpSp>
                              <p:nvGrpSpPr>
                                <p:cNvPr id="177" name="Group 176">
                                  <a:extLst>
                                    <a:ext uri="{FF2B5EF4-FFF2-40B4-BE49-F238E27FC236}">
                                      <a16:creationId xmlns:a16="http://schemas.microsoft.com/office/drawing/2014/main" id="{97D2D2BF-2EA7-46F2-9E92-0953A319557B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2282" y="3022600"/>
                                  <a:ext cx="2561212" cy="1452880"/>
                                  <a:chOff x="-8547" y="0"/>
                                  <a:chExt cx="3667234" cy="1452880"/>
                                </a:xfrm>
                              </p:grpSpPr>
                              <p:grpSp>
                                <p:nvGrpSpPr>
                                  <p:cNvPr id="407" name="Group 406">
                                    <a:extLst>
                                      <a:ext uri="{FF2B5EF4-FFF2-40B4-BE49-F238E27FC236}">
                                        <a16:creationId xmlns:a16="http://schemas.microsoft.com/office/drawing/2014/main" id="{5DB2480A-403E-4E00-B554-74C8FAA87E3E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-8547" y="0"/>
                                    <a:ext cx="3667234" cy="1452880"/>
                                    <a:chOff x="-8547" y="0"/>
                                    <a:chExt cx="3667234" cy="1452880"/>
                                  </a:xfrm>
                                </p:grpSpPr>
                                <p:sp>
                                  <p:nvSpPr>
                                    <p:cNvPr id="409" name="Rectangle 408">
                                      <a:extLst>
                                        <a:ext uri="{FF2B5EF4-FFF2-40B4-BE49-F238E27FC236}">
                                          <a16:creationId xmlns:a16="http://schemas.microsoft.com/office/drawing/2014/main" id="{A28C04B4-A902-4ACD-8189-EF4FAB21B5C8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-8547" y="0"/>
                                      <a:ext cx="3667234" cy="14528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410" name="Rectangle 409">
                                      <a:extLst>
                                        <a:ext uri="{FF2B5EF4-FFF2-40B4-BE49-F238E27FC236}">
                                          <a16:creationId xmlns:a16="http://schemas.microsoft.com/office/drawing/2014/main" id="{35B683CF-FACA-4C2D-9F93-72916F0A222C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-5742" y="1157287"/>
                                      <a:ext cx="1640482" cy="29552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 algn="ctr"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400">
                                          <a:ln w="9525" cap="rnd" cmpd="sng" algn="ctr">
                                            <a:solidFill>
                                              <a:srgbClr val="000000"/>
                                            </a:solidFill>
                                            <a:prstDash val="solid"/>
                                            <a:bevel/>
                                          </a:ln>
                                          <a:effectLst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adwqddad</a:t>
                                      </a:r>
                                      <a:endParaRPr lang="id-ID" sz="1100">
                                        <a:effectLst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sp>
                                <p:nvSpPr>
                                  <p:cNvPr id="408" name="Text Box 1022">
                                    <a:extLst>
                                      <a:ext uri="{FF2B5EF4-FFF2-40B4-BE49-F238E27FC236}">
                                        <a16:creationId xmlns:a16="http://schemas.microsoft.com/office/drawing/2014/main" id="{AA6284EB-D67A-4BCA-AFA6-CE035E6695B1}"/>
                                      </a:ext>
                                    </a:extLst>
                                  </p:cNvPr>
                                  <p:cNvSpPr txBox="1"/>
                                  <p:nvPr/>
                                </p:nvSpPr>
                                <p:spPr>
                                  <a:xfrm>
                                    <a:off x="560940" y="1171575"/>
                                    <a:ext cx="664894" cy="25114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p:spPr>
                                <p:txBody>
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pPr>
                                      <a:lnSpc>
                                        <a:spcPct val="107000"/>
                                      </a:lnSpc>
                                      <a:spcAft>
                                        <a:spcPts val="800"/>
                                      </a:spcAft>
                                    </a:pPr>
                                    <a:r>
                                      <a:rPr lang="en-US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rPr>
                                      <a:t>WC</a:t>
                                    </a:r>
                                    <a:endParaRPr lang="id-ID" sz="1100">
                                      <a:effectLst/>
                                      <a:latin typeface="Calibri" panose="020F0502020204030204" pitchFamily="34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endParaRPr>
                                  </a:p>
                                </p:txBody>
                              </p:sp>
                            </p:grpSp>
                            <p:grpSp>
                              <p:nvGrpSpPr>
                                <p:cNvPr id="178" name="Group 177">
                                  <a:extLst>
                                    <a:ext uri="{FF2B5EF4-FFF2-40B4-BE49-F238E27FC236}">
                                      <a16:creationId xmlns:a16="http://schemas.microsoft.com/office/drawing/2014/main" id="{EDE6F256-538D-42D5-AAE2-9A63C768921B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0" y="0"/>
                                  <a:ext cx="3605504" cy="4179883"/>
                                  <a:chOff x="0" y="0"/>
                                  <a:chExt cx="3605504" cy="4179883"/>
                                </a:xfrm>
                              </p:grpSpPr>
                              <p:grpSp>
                                <p:nvGrpSpPr>
                                  <p:cNvPr id="313" name="Group 312">
                                    <a:extLst>
                                      <a:ext uri="{FF2B5EF4-FFF2-40B4-BE49-F238E27FC236}">
                                        <a16:creationId xmlns:a16="http://schemas.microsoft.com/office/drawing/2014/main" id="{082E4AF7-20FE-4B62-A843-6E73E35E8F2D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2584450" y="2714625"/>
                                    <a:ext cx="707967" cy="297556"/>
                                    <a:chOff x="0" y="0"/>
                                    <a:chExt cx="707967" cy="297556"/>
                                  </a:xfrm>
                                </p:grpSpPr>
                                <p:cxnSp>
                                  <p:nvCxnSpPr>
                                    <p:cNvPr id="400" name="Straight Connector 399">
                                      <a:extLst>
                                        <a:ext uri="{FF2B5EF4-FFF2-40B4-BE49-F238E27FC236}">
                                          <a16:creationId xmlns:a16="http://schemas.microsoft.com/office/drawing/2014/main" id="{9F859FF7-B059-48A5-9867-3684F397A5BE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17318" y="0"/>
                                      <a:ext cx="104383" cy="7620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401" name="Straight Connector 400">
                                      <a:extLst>
                                        <a:ext uri="{FF2B5EF4-FFF2-40B4-BE49-F238E27FC236}">
                                          <a16:creationId xmlns:a16="http://schemas.microsoft.com/office/drawing/2014/main" id="{ABE02E2B-F3B8-44DB-B8FE-AB2B8018664A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0" y="3463"/>
                                      <a:ext cx="204585" cy="149696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402" name="Straight Connector 401">
                                      <a:extLst>
                                        <a:ext uri="{FF2B5EF4-FFF2-40B4-BE49-F238E27FC236}">
                                          <a16:creationId xmlns:a16="http://schemas.microsoft.com/office/drawing/2014/main" id="{40D3F11E-2A41-41DD-A172-6A38084B31A6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17318" y="10391"/>
                                      <a:ext cx="270221" cy="197211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403" name="Straight Connector 402">
                                      <a:extLst>
                                        <a:ext uri="{FF2B5EF4-FFF2-40B4-BE49-F238E27FC236}">
                                          <a16:creationId xmlns:a16="http://schemas.microsoft.com/office/drawing/2014/main" id="{B2A07CB2-B5F1-426F-9CD7-CE89B6949487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17318" y="10391"/>
                                      <a:ext cx="373726" cy="27260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404" name="Straight Connector 403">
                                      <a:extLst>
                                        <a:ext uri="{FF2B5EF4-FFF2-40B4-BE49-F238E27FC236}">
                                          <a16:creationId xmlns:a16="http://schemas.microsoft.com/office/drawing/2014/main" id="{FBEE658C-5668-4AE2-A183-3AE429D1AEB2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105604" y="10391"/>
                                      <a:ext cx="393487" cy="287165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405" name="Straight Connector 404">
                                      <a:extLst>
                                        <a:ext uri="{FF2B5EF4-FFF2-40B4-BE49-F238E27FC236}">
                                          <a16:creationId xmlns:a16="http://schemas.microsoft.com/office/drawing/2014/main" id="{C1C6A8F2-942A-46C9-A1EE-069FD6BDD795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218813" y="3175"/>
                                      <a:ext cx="404056" cy="294381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406" name="Straight Connector 405">
                                      <a:extLst>
                                        <a:ext uri="{FF2B5EF4-FFF2-40B4-BE49-F238E27FC236}">
                                          <a16:creationId xmlns:a16="http://schemas.microsoft.com/office/drawing/2014/main" id="{5BCABA0C-04A8-4AFA-BB77-79AFD903440A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326080" y="16636"/>
                                      <a:ext cx="381887" cy="27878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</p:grpSp>
                              <p:grpSp>
                                <p:nvGrpSpPr>
                                  <p:cNvPr id="314" name="Group 313">
                                    <a:extLst>
                                      <a:ext uri="{FF2B5EF4-FFF2-40B4-BE49-F238E27FC236}">
                                        <a16:creationId xmlns:a16="http://schemas.microsoft.com/office/drawing/2014/main" id="{2806398B-5EA1-40C9-AD77-0224A6440A8F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0" y="2695575"/>
                                    <a:ext cx="2174318" cy="327698"/>
                                    <a:chOff x="-16588" y="-10198"/>
                                    <a:chExt cx="2174722" cy="327698"/>
                                  </a:xfrm>
                                </p:grpSpPr>
                                <p:grpSp>
                                  <p:nvGrpSpPr>
                                    <p:cNvPr id="373" name="Group 372">
                                      <a:extLst>
                                        <a:ext uri="{FF2B5EF4-FFF2-40B4-BE49-F238E27FC236}">
                                          <a16:creationId xmlns:a16="http://schemas.microsoft.com/office/drawing/2014/main" id="{D437593D-40D2-451D-A747-C11D9C854369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-16588" y="-10198"/>
                                      <a:ext cx="2174722" cy="327698"/>
                                      <a:chOff x="-861715" y="-10198"/>
                                      <a:chExt cx="2174722" cy="327698"/>
                                    </a:xfrm>
                                  </p:grpSpPr>
                                  <p:grpSp>
                                    <p:nvGrpSpPr>
                                      <p:cNvPr id="384" name="Group 38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5A5B6A97-A45B-4D2F-91D6-95000EF0BFBD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827776" y="0"/>
                                        <a:ext cx="485231" cy="317500"/>
                                        <a:chOff x="159327" y="0"/>
                                        <a:chExt cx="485329" cy="318130"/>
                                      </a:xfrm>
                                    </p:grpSpPr>
                                    <p:grpSp>
                                      <p:nvGrpSpPr>
                                        <p:cNvPr id="391" name="Group 39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46EC6CE3-38F8-4326-B5EF-634600AF72C2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162540" y="6919"/>
                                          <a:ext cx="482116" cy="311211"/>
                                          <a:chOff x="-54347" y="3455"/>
                                          <a:chExt cx="482116" cy="311211"/>
                                        </a:xfrm>
                                      </p:grpSpPr>
                                      <p:cxnSp>
                                        <p:nvCxnSpPr>
                                          <p:cNvPr id="393" name="Straight Connector 39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DA47AA23-50A6-44F2-A5AE-3F71AF316C7F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-52135" y="6084"/>
                                            <a:ext cx="157369" cy="11407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  <p:cxnSp>
                                        <p:nvCxnSpPr>
                                          <p:cNvPr id="394" name="Straight Connector 393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D63CCC9A-AFA0-4C81-817D-75B50B2EF09E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-54287" y="3455"/>
                                            <a:ext cx="258846" cy="189006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  <p:cxnSp>
                                        <p:nvCxnSpPr>
                                          <p:cNvPr id="395" name="Straight Connector 394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D9148A95-1252-4804-B3EA-9C7B00C86D12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-54347" y="10386"/>
                                            <a:ext cx="341539" cy="24927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  <p:cxnSp>
                                        <p:nvCxnSpPr>
                                          <p:cNvPr id="396" name="Straight Connector 395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C70AD6F0-D3A2-43BE-8CD5-1F4F883DD1A9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-26387" y="10388"/>
                                            <a:ext cx="417099" cy="30427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  <p:cxnSp>
                                        <p:nvCxnSpPr>
                                          <p:cNvPr id="397" name="Straight Connector 396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0CC800C5-DA25-4A13-BAD8-09F69049EBCD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91232" y="62213"/>
                                            <a:ext cx="336406" cy="24537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  <p:cxnSp>
                                        <p:nvCxnSpPr>
                                          <p:cNvPr id="398" name="Straight Connector 397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BC83A2FB-64F4-425F-8BDC-4B765CDA7C2A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204585" y="145319"/>
                                            <a:ext cx="223184" cy="162604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  <p:cxnSp>
                                        <p:nvCxnSpPr>
                                          <p:cNvPr id="399" name="Straight Connector 398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9645D5A3-9F9F-4B9F-A179-DDB38B9C12DE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306122" y="221195"/>
                                            <a:ext cx="116657" cy="8500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</p:grpSp>
                                    <p:cxnSp>
                                      <p:nvCxnSpPr>
                                        <p:cNvPr id="392" name="Straight Connector 39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313EABE6-B3AD-4532-924F-8FBEFA898E99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159327" y="0"/>
                                          <a:ext cx="88368" cy="64224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cxnSp>
                                    <p:nvCxnSpPr>
                                      <p:cNvPr id="385" name="Straight Connector 38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F75F8E62-D6FA-452A-8363-62070EAD37C1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857890" y="-10198"/>
                                        <a:ext cx="144647" cy="10495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6" name="Straight Connector 38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27C5E2D-F006-41A8-A017-1BA0AFC30ABF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861715" y="-1935"/>
                                        <a:ext cx="47836" cy="34418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7" name="Straight Connector 38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F5410A0-F040-4866-8116-922C524E062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851491" y="-1291"/>
                                        <a:ext cx="225458" cy="163584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8" name="Straight Connector 38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105DED3C-BC76-43E8-BCCB-F635735F1CA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80109" y="233922"/>
                                        <a:ext cx="104169" cy="74778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9" name="Straight Connector 38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53DC5CD2-6CD4-4A4E-A0B4-8E992E9E8F63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88708" y="176069"/>
                                        <a:ext cx="193675" cy="139065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90" name="Straight Connector 38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2A1DAE11-1042-4C2A-A253-9C23228C28A0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189" y="113834"/>
                                        <a:ext cx="276272" cy="200628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cxnSp>
                                  <p:nvCxnSpPr>
                                    <p:cNvPr id="374" name="Straight Connector 373">
                                      <a:extLst>
                                        <a:ext uri="{FF2B5EF4-FFF2-40B4-BE49-F238E27FC236}">
                                          <a16:creationId xmlns:a16="http://schemas.microsoft.com/office/drawing/2014/main" id="{AAC117B1-6072-4E3F-BDC2-62995F6B87FC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758394" y="42334"/>
                                      <a:ext cx="371011" cy="266451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75" name="Straight Connector 374">
                                      <a:extLst>
                                        <a:ext uri="{FF2B5EF4-FFF2-40B4-BE49-F238E27FC236}">
                                          <a16:creationId xmlns:a16="http://schemas.microsoft.com/office/drawing/2014/main" id="{22F94D17-74BE-4CE2-AC6A-AF57E4709805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661430" y="-1313"/>
                                      <a:ext cx="431788" cy="310097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76" name="Straight Connector 375">
                                      <a:extLst>
                                        <a:ext uri="{FF2B5EF4-FFF2-40B4-BE49-F238E27FC236}">
                                          <a16:creationId xmlns:a16="http://schemas.microsoft.com/office/drawing/2014/main" id="{DF373EC0-A6DF-4F2E-B49E-A6547A0F7638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550615" y="6906"/>
                                      <a:ext cx="423535" cy="307549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77" name="Straight Connector 376">
                                      <a:extLst>
                                        <a:ext uri="{FF2B5EF4-FFF2-40B4-BE49-F238E27FC236}">
                                          <a16:creationId xmlns:a16="http://schemas.microsoft.com/office/drawing/2014/main" id="{A492EC27-EE0C-462F-BF2B-5EDD49D6D23A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460577" y="2504"/>
                                      <a:ext cx="426473" cy="306239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78" name="Straight Connector 377">
                                      <a:extLst>
                                        <a:ext uri="{FF2B5EF4-FFF2-40B4-BE49-F238E27FC236}">
                                          <a16:creationId xmlns:a16="http://schemas.microsoft.com/office/drawing/2014/main" id="{E26B4F00-2F81-40D3-A1A0-C1CDB931151E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367076" y="2503"/>
                                      <a:ext cx="426474" cy="30624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79" name="Straight Connector 378">
                                      <a:extLst>
                                        <a:ext uri="{FF2B5EF4-FFF2-40B4-BE49-F238E27FC236}">
                                          <a16:creationId xmlns:a16="http://schemas.microsoft.com/office/drawing/2014/main" id="{324547E2-EECC-47E8-8E4B-A101C01AD443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266650" y="-1313"/>
                                      <a:ext cx="426964" cy="306592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80" name="Straight Connector 379">
                                      <a:extLst>
                                        <a:ext uri="{FF2B5EF4-FFF2-40B4-BE49-F238E27FC236}">
                                          <a16:creationId xmlns:a16="http://schemas.microsoft.com/office/drawing/2014/main" id="{1E8323BE-7CF0-4106-9DC7-C9EF00B4AA7E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180075" y="2503"/>
                                      <a:ext cx="424829" cy="308488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81" name="Straight Connector 380">
                                      <a:extLst>
                                        <a:ext uri="{FF2B5EF4-FFF2-40B4-BE49-F238E27FC236}">
                                          <a16:creationId xmlns:a16="http://schemas.microsoft.com/office/drawing/2014/main" id="{D5C3682F-917D-4468-AACF-BB0521843751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93500" y="2503"/>
                                      <a:ext cx="421650" cy="302776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82" name="Straight Connector 381">
                                      <a:extLst>
                                        <a:ext uri="{FF2B5EF4-FFF2-40B4-BE49-F238E27FC236}">
                                          <a16:creationId xmlns:a16="http://schemas.microsoft.com/office/drawing/2014/main" id="{F14D8F8B-F587-4A58-A81B-54B7341BE1E8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0" y="803"/>
                                      <a:ext cx="424017" cy="304476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383" name="Straight Connector 382">
                                      <a:extLst>
                                        <a:ext uri="{FF2B5EF4-FFF2-40B4-BE49-F238E27FC236}">
                                          <a16:creationId xmlns:a16="http://schemas.microsoft.com/office/drawing/2014/main" id="{0ABEB0B9-526B-4A95-95FF-785F90D390F2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 flipV="1">
                                      <a:off x="-6351" y="2921"/>
                                      <a:ext cx="314187" cy="227804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</p:grpSp>
                              <p:grpSp>
                                <p:nvGrpSpPr>
                                  <p:cNvPr id="315" name="Group 314">
                                    <a:extLst>
                                      <a:ext uri="{FF2B5EF4-FFF2-40B4-BE49-F238E27FC236}">
                                        <a16:creationId xmlns:a16="http://schemas.microsoft.com/office/drawing/2014/main" id="{DD6DF335-1F05-42BF-A624-9CBB835FBAEA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1083" y="0"/>
                                    <a:ext cx="3604421" cy="4179883"/>
                                    <a:chOff x="1083" y="0"/>
                                    <a:chExt cx="3604421" cy="4179883"/>
                                  </a:xfrm>
                                </p:grpSpPr>
                                <p:sp>
                                  <p:nvSpPr>
                                    <p:cNvPr id="316" name="Rectangle 315">
                                      <a:extLst>
                                        <a:ext uri="{FF2B5EF4-FFF2-40B4-BE49-F238E27FC236}">
                                          <a16:creationId xmlns:a16="http://schemas.microsoft.com/office/drawing/2014/main" id="{88D509B1-10A0-4209-AFAF-6C13F4CD0DC8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2184400" y="2717800"/>
                                      <a:ext cx="45085" cy="2952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tx1"/>
                                    </a:solidFill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sp>
                                  <p:nvSpPr>
                                    <p:cNvPr id="317" name="Rectangle 316">
                                      <a:extLst>
                                        <a:ext uri="{FF2B5EF4-FFF2-40B4-BE49-F238E27FC236}">
                                          <a16:creationId xmlns:a16="http://schemas.microsoft.com/office/drawing/2014/main" id="{75FEF8E5-D49F-41B8-8105-5A9FD99E72DA}"/>
                                        </a:ext>
                                      </a:extLst>
                                    </p:cNvPr>
                                    <p:cNvSpPr/>
                                    <p:nvPr/>
                                  </p:nvSpPr>
                                  <p:spPr>
                                    <a:xfrm>
                                      <a:off x="2559050" y="2717800"/>
                                      <a:ext cx="45085" cy="2952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tx1"/>
                                    </a:solidFill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p:style>
                                  <p:txBody>
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endParaRPr lang="id-ID"/>
                                    </a:p>
                                  </p:txBody>
                                </p:sp>
                                <p:grpSp>
                                  <p:nvGrpSpPr>
                                    <p:cNvPr id="318" name="Group 317">
                                      <a:extLst>
                                        <a:ext uri="{FF2B5EF4-FFF2-40B4-BE49-F238E27FC236}">
                                          <a16:creationId xmlns:a16="http://schemas.microsoft.com/office/drawing/2014/main" id="{FDD8ECC6-AAF5-4037-A2D8-1C1511E0D74D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1083" y="0"/>
                                      <a:ext cx="3604421" cy="4179883"/>
                                      <a:chOff x="1083" y="0"/>
                                      <a:chExt cx="3604421" cy="4179883"/>
                                    </a:xfrm>
                                  </p:grpSpPr>
                                  <p:sp>
                                    <p:nvSpPr>
                                      <p:cNvPr id="319" name="Rectangle 31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9751815-45CE-40C7-83D0-3CBD2D78F45F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559050" y="1873250"/>
                                        <a:ext cx="815018" cy="845358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320" name="Group 31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813E498-9E7E-4DD8-A8BC-83E54D722016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1083" y="0"/>
                                        <a:ext cx="3604421" cy="4179883"/>
                                        <a:chOff x="1083" y="0"/>
                                        <a:chExt cx="3604421" cy="4179883"/>
                                      </a:xfrm>
                                    </p:grpSpPr>
                                    <p:grpSp>
                                      <p:nvGrpSpPr>
                                        <p:cNvPr id="321" name="Group 320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ABB20DF2-5EC6-485F-B475-6894C164FD68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1083" y="0"/>
                                          <a:ext cx="3604421" cy="4179883"/>
                                          <a:chOff x="1083" y="0"/>
                                          <a:chExt cx="3604421" cy="4179883"/>
                                        </a:xfrm>
                                      </p:grpSpPr>
                                      <p:sp>
                                        <p:nvSpPr>
                                          <p:cNvPr id="324" name="Rectangle 323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2EF37680-0D64-4AB8-B159-BA60127C4F3A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>
                                            <a:off x="2559049" y="933450"/>
                                            <a:ext cx="815019" cy="94043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  <p:sp>
                                        <p:nvSpPr>
                                          <p:cNvPr id="325" name="Right Triangle 324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ED091B4A-2CAB-4F73-857B-CE148E7355E1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 flipH="1">
                                            <a:off x="1301750" y="942975"/>
                                            <a:ext cx="153220" cy="156272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326" name="Group 325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B5522487-C281-41C7-8130-24585A0C3F49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083" y="0"/>
                                            <a:ext cx="3604421" cy="4179883"/>
                                            <a:chOff x="1083" y="0"/>
                                            <a:chExt cx="3604421" cy="4179883"/>
                                          </a:xfrm>
                                        </p:grpSpPr>
                                        <p:grpSp>
                                          <p:nvGrpSpPr>
                                            <p:cNvPr id="328" name="Group 327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0AF128B9-E5F8-410D-B9FB-9EA0481D9B43}"/>
                                                </a:ext>
                                              </a:extLst>
                                            </p:cNvPr>
                                            <p:cNvGrpSpPr/>
                                            <p:nvPr/>
                                          </p:nvGrpSpPr>
                                          <p:grpSpPr>
                                            <a:xfrm>
                                              <a:off x="1083" y="0"/>
                                              <a:ext cx="3604421" cy="4179883"/>
                                              <a:chOff x="1083" y="0"/>
                                              <a:chExt cx="3604421" cy="4179883"/>
                                            </a:xfrm>
                                          </p:grpSpPr>
                                          <p:sp>
                                            <p:nvSpPr>
                                              <p:cNvPr id="331" name="Text Box 1071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8DC76759-A480-423F-A0B9-9C559FAEFF7D}"/>
                                                  </a:ext>
                                                </a:extLst>
                                              </p:cNvPr>
                                              <p:cNvSpPr txBox="1"/>
                                              <p:nvPr/>
                                            </p:nvSpPr>
                                            <p:spPr>
                                              <a:xfrm>
                                                <a:off x="304800" y="6350"/>
                                                <a:ext cx="364656" cy="62316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/>
                                            </p:spPr>
                                            <p:style>
                                              <a:lnRef idx="2">
                                                <a:schemeClr val="dk1"/>
                                              </a:lnRef>
                                              <a:fillRef idx="1">
                                                <a:schemeClr val="lt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pPr>
                                                  <a:lnSpc>
                                                    <a:spcPct val="107000"/>
                                                  </a:lnSpc>
                                                  <a:spcAft>
                                                    <a:spcPts val="800"/>
                                                  </a:spcAft>
                                                </a:pPr>
                                                <a:r>
                                                  <a:rPr lang="en-US" sz="800">
                                                    <a:effectLst/>
                                                    <a:ea typeface="Calibri" panose="020F0502020204030204" pitchFamily="34" charset="0"/>
                                                    <a:cs typeface="Arial" panose="020B0604020202020204" pitchFamily="34" charset="0"/>
                                                  </a:rPr>
                                                  <a:t> </a:t>
                                                </a:r>
                                                <a:endParaRPr lang="id-ID" sz="1100">
                                                  <a:effectLst/>
                                                  <a:ea typeface="Calibri" panose="020F0502020204030204" pitchFamily="34" charset="0"/>
                                                  <a:cs typeface="Arial" panose="020B0604020202020204" pitchFamily="34" charset="0"/>
                                                </a:endParaRPr>
                                              </a:p>
                                            </p:txBody>
                                          </p:sp>
                                          <p:grpSp>
                                            <p:nvGrpSpPr>
                                              <p:cNvPr id="332" name="Group 331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BFA5E925-E071-4895-8B97-7177A4BFBF01}"/>
                                                  </a:ext>
                                                </a:extLst>
                                              </p:cNvPr>
                                              <p:cNvGrpSpPr/>
                                              <p:nvPr/>
                                            </p:nvGrpSpPr>
                                            <p:grpSpPr>
                                              <a:xfrm>
                                                <a:off x="1083" y="0"/>
                                                <a:ext cx="3604421" cy="4179883"/>
                                                <a:chOff x="1083" y="0"/>
                                                <a:chExt cx="3604421" cy="4179883"/>
                                              </a:xfrm>
                                            </p:grpSpPr>
                                            <p:grpSp>
                                              <p:nvGrpSpPr>
                                                <p:cNvPr id="333" name="Group 332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12DF2E9C-EE41-4A15-AA23-5BDD21CD4D58}"/>
                                                    </a:ext>
                                                  </a:extLst>
                                                </p:cNvPr>
                                                <p:cNvGrpSpPr/>
                                                <p:nvPr/>
                                              </p:nvGrpSpPr>
                                              <p:grpSpPr>
                                                <a:xfrm>
                                                  <a:off x="1083" y="0"/>
                                                  <a:ext cx="3604421" cy="4179883"/>
                                                  <a:chOff x="0" y="0"/>
                                                  <a:chExt cx="3606466" cy="4180828"/>
                                                </a:xfrm>
                                              </p:grpSpPr>
                                              <p:sp>
                                                <p:nvSpPr>
                                                  <p:cNvPr id="348" name="Rectangle 347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EBDA553B-720E-4601-9D63-5ED9F5FAA09B}"/>
                                                      </a:ext>
                                                    </a:extLst>
                                                  </p:cNvPr>
                                                  <p:cNvSpPr/>
                                                  <p:nvPr/>
                                                </p:nvSpPr>
                                                <p:spPr>
                                                  <a:xfrm>
                                                    <a:off x="2930" y="3019110"/>
                                                    <a:ext cx="1146460" cy="29559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solidFill>
                                                      <a:schemeClr val="tx1"/>
                                                    </a:solidFill>
                                                  </a:ln>
                                                </p:spPr>
                                                <p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p:style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endParaRPr lang="id-ID"/>
                                                  </a:p>
                                                </p:txBody>
                                              </p:sp>
                                              <p:sp>
                                                <p:nvSpPr>
                                                  <p:cNvPr id="349" name="Rectangle 348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7CE3866F-5A02-43B3-AFE7-DC51A926DEF9}"/>
                                                      </a:ext>
                                                    </a:extLst>
                                                  </p:cNvPr>
                                                  <p:cNvSpPr/>
                                                  <p:nvPr/>
                                                </p:nvSpPr>
                                                <p:spPr>
                                                  <a:xfrm>
                                                    <a:off x="2977" y="3314701"/>
                                                    <a:ext cx="1146326" cy="866127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solidFill>
                                                      <a:schemeClr val="tx1"/>
                                                    </a:solidFill>
                                                  </a:ln>
                                                </p:spPr>
                                                <p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p:style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endParaRPr lang="id-ID"/>
                                                  </a:p>
                                                </p:txBody>
                                              </p:sp>
                                              <p:sp>
                                                <p:nvSpPr>
                                                  <p:cNvPr id="350" name="Text Box 1076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716C833E-D39B-43EB-A2EF-1E77E74C3F65}"/>
                                                      </a:ext>
                                                    </a:extLst>
                                                  </p:cNvPr>
                                                  <p:cNvSpPr txBox="1"/>
                                                  <p:nvPr/>
                                                </p:nvSpPr>
                                                <p:spPr>
                                                  <a:xfrm>
                                                    <a:off x="145112" y="3619451"/>
                                                    <a:ext cx="777758" cy="461465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chemeClr val="lt1"/>
                                                  </a:solidFill>
                                                  <a:ln w="6350">
                                                    <a:noFill/>
                                                  </a:ln>
                                                </p:spPr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pPr algn="ctr">
                                                      <a:lnSpc>
                                                        <a:spcPct val="107000"/>
                                                      </a:lnSpc>
                                                      <a:spcAft>
                                                        <a:spcPts val="800"/>
                                                      </a:spcAft>
                                                    </a:pPr>
                                                    <a:r>
                                                      <a:rPr lang="en-US" sz="1100" dirty="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rPr>
                                                      <a:t>Kelas</a:t>
                                                    </a:r>
                                                    <a:endParaRPr lang="id-ID" sz="1100" dirty="0">
                                                      <a:effectLst/>
                                                      <a:latin typeface="Calibri" panose="020F0502020204030204" pitchFamily="34" charset="0"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endParaRPr>
                                                  </a:p>
                                                </p:txBody>
                                              </p:sp>
                                              <p:sp>
                                                <p:nvSpPr>
                                                  <p:cNvPr id="351" name="Text Box 1077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D3D5F228-5E81-4038-BF3F-FB4BEEE9BE03}"/>
                                                      </a:ext>
                                                    </a:extLst>
                                                  </p:cNvPr>
                                                  <p:cNvSpPr txBox="1"/>
                                                  <p:nvPr/>
                                                </p:nvSpPr>
                                                <p:spPr>
                                                  <a:xfrm>
                                                    <a:off x="2639806" y="3619451"/>
                                                    <a:ext cx="966660" cy="393788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chemeClr val="lt1"/>
                                                  </a:solidFill>
                                                  <a:ln w="6350">
                                                    <a:noFill/>
                                                  </a:ln>
                                                </p:spPr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pPr algn="ctr">
                                                      <a:lnSpc>
                                                        <a:spcPct val="107000"/>
                                                      </a:lnSpc>
                                                      <a:spcAft>
                                                        <a:spcPts val="800"/>
                                                      </a:spcAft>
                                                    </a:pPr>
                                                    <a:r>
                                                      <a:rPr lang="en-US" sz="1100" dirty="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rPr>
                                                      <a:t>Kelas</a:t>
                                                    </a:r>
                                                    <a:endParaRPr lang="id-ID" sz="1100" dirty="0">
                                                      <a:effectLst/>
                                                      <a:latin typeface="Calibri" panose="020F0502020204030204" pitchFamily="34" charset="0"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endParaRPr>
                                                  </a:p>
                                                </p:txBody>
                                              </p:sp>
                                              <p:sp>
                                                <p:nvSpPr>
                                                  <p:cNvPr id="352" name="Text Box 1078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5384A032-EFA6-47B0-8596-E478CA40E8CB}"/>
                                                      </a:ext>
                                                    </a:extLst>
                                                  </p:cNvPr>
                                                  <p:cNvSpPr txBox="1"/>
                                                  <p:nvPr/>
                                                </p:nvSpPr>
                                                <p:spPr>
                                                  <a:xfrm>
                                                    <a:off x="526446" y="1623449"/>
                                                    <a:ext cx="767984" cy="52608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 w="6350">
                                                    <a:noFill/>
                                                  </a:ln>
                                                </p:spPr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pPr algn="ctr">
                                                      <a:lnSpc>
                                                        <a:spcPct val="107000"/>
                                                      </a:lnSpc>
                                                      <a:spcAft>
                                                        <a:spcPts val="800"/>
                                                      </a:spcAft>
                                                    </a:pPr>
                                                    <a:r>
                                                      <a:rPr lang="en-US" sz="110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rPr>
                                                      <a:t>Ruang</a:t>
                                                    </a:r>
                                                    <a:endParaRPr lang="id-ID" sz="1100">
                                                      <a:effectLst/>
                                                      <a:latin typeface="Calibri" panose="020F0502020204030204" pitchFamily="34" charset="0"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endParaRPr>
                                                  </a:p>
                                                  <a:p>
                                                    <a:pPr algn="ctr">
                                                      <a:lnSpc>
                                                        <a:spcPct val="107000"/>
                                                      </a:lnSpc>
                                                      <a:spcAft>
                                                        <a:spcPts val="800"/>
                                                      </a:spcAft>
                                                    </a:pPr>
                                                    <a:r>
                                                      <a:rPr lang="en-US" sz="110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rPr>
                                                      <a:t>CBT</a:t>
                                                    </a:r>
                                                    <a:endParaRPr lang="id-ID" sz="1100">
                                                      <a:effectLst/>
                                                      <a:latin typeface="Calibri" panose="020F0502020204030204" pitchFamily="34" charset="0"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endParaRPr>
                                                  </a:p>
                                                </p:txBody>
                                              </p:sp>
                                              <p:sp>
                                                <p:nvSpPr>
                                                  <p:cNvPr id="353" name="Right Triangle 352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F265B699-FECD-4EA6-82F9-3C5D6ABECFFC}"/>
                                                      </a:ext>
                                                    </a:extLst>
                                                  </p:cNvPr>
                                                  <p:cNvSpPr/>
                                                  <p:nvPr/>
                                                </p:nvSpPr>
                                                <p:spPr>
                                                  <a:xfrm flipH="1" flipV="1">
                                                    <a:off x="992660" y="3021163"/>
                                                    <a:ext cx="153286" cy="151873"/>
                                                  </a:xfrm>
                                                  <a:prstGeom prst="rtTriangle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solidFill>
                                                      <a:schemeClr val="tx1"/>
                                                    </a:solidFill>
                                                  </a:ln>
                                                </p:spPr>
                                                <p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p:style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endParaRPr lang="id-ID"/>
                                                  </a:p>
                                                </p:txBody>
                                              </p:sp>
                                              <p:sp>
                                                <p:nvSpPr>
                                                  <p:cNvPr id="354" name="Right Triangle 353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7E8A445F-4E5B-45AD-A8BD-F09AEF819E51}"/>
                                                      </a:ext>
                                                    </a:extLst>
                                                  </p:cNvPr>
                                                  <p:cNvSpPr/>
                                                  <p:nvPr/>
                                                </p:nvSpPr>
                                                <p:spPr>
                                                  <a:xfrm rot="5400000" flipV="1">
                                                    <a:off x="988196" y="3320291"/>
                                                    <a:ext cx="163334" cy="151904"/>
                                                  </a:xfrm>
                                                  <a:prstGeom prst="rtTriangle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solidFill>
                                                      <a:schemeClr val="tx1"/>
                                                    </a:solidFill>
                                                  </a:ln>
                                                </p:spPr>
                                                <p:style>
                                                  <a:lnRef idx="2">
                                                    <a:schemeClr val="accent1">
                                                      <a:shade val="50000"/>
                                                    </a:schemeClr>
                                                  </a:lnRef>
                                                  <a:fillRef idx="1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lt1"/>
                                                  </a:fontRef>
                                                </p:style>
                                                <p:txBody>
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<a:prstTxWarp prst="textNoShape">
                                                      <a:avLst/>
                                                    </a:prstTxWarp>
                                                    <a:noAutofit/>
                                                  </a:bodyPr>
                                                  <a:lstStyle/>
                                                  <a:p>
                                                    <a:endParaRPr lang="id-ID"/>
                                                  </a:p>
                                                </p:txBody>
                                              </p:sp>
                                              <p:grpSp>
                                                <p:nvGrpSpPr>
                                                  <p:cNvPr id="355" name="Group 354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C7FBBDB6-B17A-407E-B4B9-1D85EC3DEABA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0" y="0"/>
                                                    <a:ext cx="3374900" cy="3017949"/>
                                                    <a:chOff x="0" y="0"/>
                                                    <a:chExt cx="3374900" cy="3017949"/>
                                                  </a:xfrm>
                                                </p:grpSpPr>
                                                <p:sp>
                                                  <p:nvSpPr>
                                                    <p:cNvPr id="356" name="Rectangle 355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92F9168-E304-40D1-B4F7-3734F9EFB802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0" y="0"/>
                                                      <a:ext cx="3374900" cy="3017949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grpSp>
                                                  <p:nvGrpSpPr>
                                                    <p:cNvPr id="357" name="Group 356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7A1F343E-E0C2-441A-98B3-A9A39E4EC90A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535" y="0"/>
                                                      <a:ext cx="3374364" cy="2704985"/>
                                                      <a:chOff x="-8091" y="0"/>
                                                      <a:chExt cx="3374364" cy="2704985"/>
                                                    </a:xfrm>
                                                  </p:grpSpPr>
                                                  <p:sp>
                                                    <p:nvSpPr>
                                                      <p:cNvPr id="358" name="Rectangle 357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5A2DC49B-F3D2-4F21-81C0-3B543BCA531F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1668502" y="1871151"/>
                                                        <a:ext cx="549910" cy="833834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sp>
                                                    <p:nvSpPr>
                                                      <p:cNvPr id="359" name="Rectangle 35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6E58444C-6AFA-48F3-8ECF-91929BD3CA65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-7428" y="940195"/>
                                                        <a:ext cx="290422" cy="931653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sp>
                                                    <p:nvSpPr>
                                                      <p:cNvPr id="360" name="Rectangle 359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43677917-65DC-4E0E-B7F0-318FCF52E19E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1668749" y="940093"/>
                                                        <a:ext cx="549663" cy="931648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sp>
                                                    <p:nvSpPr>
                                                      <p:cNvPr id="361" name="Text Box 1087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2CD39EBE-BF2C-4A12-94F7-F5080D20F754}"/>
                                                          </a:ext>
                                                        </a:extLst>
                                                      </p:cNvPr>
                                                      <p:cNvSpPr txBox="1"/>
                                                      <p:nvPr/>
                                                    </p:nvSpPr>
                                                    <p:spPr>
                                                      <a:xfrm rot="16200000">
                                                        <a:off x="-169938" y="1190243"/>
                                                        <a:ext cx="711259" cy="372502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6350">
                                                        <a:noFill/>
                                                      </a:ln>
                                                    </p:spPr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pPr>
                                                          <a:lnSpc>
                                                            <a:spcPct val="107000"/>
                                                          </a:lnSpc>
                                                          <a:spcAft>
                                                            <a:spcPts val="800"/>
                                                          </a:spcAft>
                                                        </a:pPr>
                                                        <a:r>
                                                          <a:rPr lang="en-US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rPr>
                                                          <a:t>R. Server</a:t>
                                                        </a:r>
                                                        <a:endParaRPr lang="id-ID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endParaRPr>
                                                      </a:p>
                                                    </p:txBody>
                                                  </p:sp>
                                                  <p:sp>
                                                    <p:nvSpPr>
                                                      <p:cNvPr id="362" name="Text Box 108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A1B1107F-8D64-4297-9CF0-86BE4040A238}"/>
                                                          </a:ext>
                                                        </a:extLst>
                                                      </p:cNvPr>
                                                      <p:cNvSpPr txBox="1"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1593647" y="2149529"/>
                                                        <a:ext cx="711200" cy="372533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6350">
                                                        <a:noFill/>
                                                      </a:ln>
                                                    </p:spPr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pPr>
                                                          <a:lnSpc>
                                                            <a:spcPct val="107000"/>
                                                          </a:lnSpc>
                                                          <a:spcAft>
                                                            <a:spcPts val="800"/>
                                                          </a:spcAft>
                                                        </a:pPr>
                                                        <a:r>
                                                          <a:rPr lang="en-US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rPr>
                                                          <a:t>Ruangan</a:t>
                                                        </a:r>
                                                        <a:endParaRPr lang="id-ID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endParaRPr>
                                                      </a:p>
                                                    </p:txBody>
                                                  </p:sp>
                                                  <p:sp>
                                                    <p:nvSpPr>
                                                      <p:cNvPr id="363" name="Text Box 1089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66DA9B1B-592F-45CD-9BBA-F33C4FA33CC2}"/>
                                                          </a:ext>
                                                        </a:extLst>
                                                      </p:cNvPr>
                                                      <p:cNvSpPr txBox="1"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1594798" y="1276736"/>
                                                        <a:ext cx="711200" cy="372533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6350">
                                                        <a:noFill/>
                                                      </a:ln>
                                                    </p:spPr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pPr>
                                                          <a:lnSpc>
                                                            <a:spcPct val="107000"/>
                                                          </a:lnSpc>
                                                          <a:spcAft>
                                                            <a:spcPts val="800"/>
                                                          </a:spcAft>
                                                        </a:pPr>
                                                        <a:r>
                                                          <a:rPr lang="en-US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rPr>
                                                          <a:t>Ruangan</a:t>
                                                        </a:r>
                                                        <a:endParaRPr lang="id-ID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endParaRPr>
                                                      </a:p>
                                                    </p:txBody>
                                                  </p:sp>
                                                  <p:sp>
                                                    <p:nvSpPr>
                                                      <p:cNvPr id="364" name="Right Triangle 363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8EB08393-45AD-45E5-956F-89019D997081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 rot="10800000">
                                                        <a:off x="2066715" y="943160"/>
                                                        <a:ext cx="148493" cy="156307"/>
                                                      </a:xfrm>
                                                      <a:prstGeom prst="rtTriangle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grpSp>
                                                    <p:nvGrpSpPr>
                                                      <p:cNvPr id="365" name="Group 364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B04A71AF-6FF4-4A42-A2F3-BC2DC8517DE2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-8091" y="0"/>
                                                        <a:ext cx="3374364" cy="2704331"/>
                                                        <a:chOff x="-8091" y="0"/>
                                                        <a:chExt cx="3374364" cy="2704331"/>
                                                      </a:xfrm>
                                                    </p:grpSpPr>
                                                    <p:sp>
                                                      <p:nvSpPr>
                                                        <p:cNvPr id="366" name="Rectangle 365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610BE168-D8F3-45AC-ABCE-44D23B06B458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2546981" y="7088"/>
                                                          <a:ext cx="819292" cy="924171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7" name="Rectangle 366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502540E4-8EDC-42A7-885A-B3943316213F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-8091" y="939947"/>
                                                          <a:ext cx="1676841" cy="176438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8" name="Text Box 1094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03DC8C2F-8797-4B3C-BE28-5DF204A4B0A0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009" y="423023"/>
                                                          <a:ext cx="550086" cy="517130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ln/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dk1"/>
                                                        </a:lnRef>
                                                        <a:fillRef idx="1">
                                                          <a:schemeClr val="lt1"/>
                                                        </a:fillRef>
                                                        <a:effectRef idx="0">
                                                          <a:schemeClr val="dk1"/>
                                                        </a:effectRef>
                                                        <a:fontRef idx="minor">
                                                          <a:schemeClr val="dk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 algn="ctr"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700">
                                                              <a:effectLst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 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9" name="Right Triangle 368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29CA17AD-6F9D-415D-8D6E-66CA9BC2495C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2546289" y="775288"/>
                                                          <a:ext cx="148493" cy="156307"/>
                                                        </a:xfrm>
                                                        <a:prstGeom prst="rtTriangle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70" name="Right Triangle 369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C5733D94-51CD-485C-9678-D9CBDF0B662E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 rot="16200000" flipH="1">
                                                          <a:off x="1450652" y="938830"/>
                                                          <a:ext cx="153254" cy="156339"/>
                                                        </a:xfrm>
                                                        <a:prstGeom prst="rtTriangle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pic>
                                                      <p:nvPicPr>
                                                        <p:cNvPr id="371" name="Picture 370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2746C74D-AB43-46BF-9202-FA34A2E56857}"/>
                                                            </a:ext>
                                                          </a:extLst>
                                                        </p:cNvPr>
                                                        <p:cNvPicPr>
                                                          <a:picLocks noChangeAspect="1"/>
                                                        </p:cNvPicPr>
                                                        <p:nvPr/>
                                                      </p:nvPicPr>
                                                      <p:blipFill rotWithShape="1">
                                                        <a:blip r:embed="rId2" cstate="print">
                                                          <a:extLst>
                                                            <a:ext uri="{28A0092B-C50C-407E-A947-70E740481C1C}">
                                                              <a14:useLocalDpi xmlns:a14="http://schemas.microsoft.com/office/drawing/2010/main" val="0"/>
                                                            </a:ext>
                                                          </a:extLst>
                                                        </a:blip>
                                                        <a:srcRect l="22737" t="54461" r="70313" b="33481"/>
                                                        <a:stretch/>
                                                      </p:blipFill>
                                                      <p:spPr bwMode="auto">
                                                        <a:xfrm rot="5400000" flipV="1">
                                                          <a:off x="429548" y="489932"/>
                                                          <a:ext cx="302895" cy="579755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ln>
                                                          <a:noFill/>
                                                        </a:ln>
                                                        <a:extLst>
                                                          <a:ext uri="{53640926-AAD7-44D8-BBD7-CCE9431645EC}">
                                                            <a14:shadowObscured xmlns:a14="http://schemas.microsoft.com/office/drawing/2010/main"/>
                                                          </a:ext>
                                                        </a:extLst>
                                                      </p:spPr>
                                                    </p:pic>
                                                    <p:pic>
                                                      <p:nvPicPr>
                                                        <p:cNvPr id="372" name="Picture 371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AD0052B7-72FE-46B1-A163-D1F5FE0BDCAC}"/>
                                                            </a:ext>
                                                          </a:extLst>
                                                        </p:cNvPr>
                                                        <p:cNvPicPr>
                                                          <a:picLocks noChangeAspect="1"/>
                                                        </p:cNvPicPr>
                                                        <p:nvPr/>
                                                      </p:nvPicPr>
                                                      <p:blipFill rotWithShape="1">
                                                        <a:blip r:embed="rId2" cstate="print">
                                                          <a:extLst>
                                                            <a:ext uri="{28A0092B-C50C-407E-A947-70E740481C1C}">
                                                              <a14:useLocalDpi xmlns:a14="http://schemas.microsoft.com/office/drawing/2010/main" val="0"/>
                                                            </a:ext>
                                                          </a:extLst>
                                                        </a:blip>
                                                        <a:srcRect l="22737" t="54564" r="70313" b="33481"/>
                                                        <a:stretch/>
                                                      </p:blipFill>
                                                      <p:spPr bwMode="auto">
                                                        <a:xfrm rot="10800000">
                                                          <a:off x="-4013" y="0"/>
                                                          <a:ext cx="299085" cy="597535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ln>
                                                          <a:noFill/>
                                                        </a:ln>
                                                        <a:extLst>
                                                          <a:ext uri="{53640926-AAD7-44D8-BBD7-CCE9431645EC}">
                                                            <a14:shadowObscured xmlns:a14="http://schemas.microsoft.com/office/drawing/2010/main"/>
                                                          </a:ext>
                                                        </a:extLst>
                                                      </p:spPr>
                                                    </p:pic>
                                                  </p:grpSp>
                                                </p:grpSp>
                                              </p:grpSp>
                                            </p:grpSp>
                                            <p:grpSp>
                                              <p:nvGrpSpPr>
                                                <p:cNvPr id="334" name="Group 333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AFC6733E-9EF7-4761-A02E-E44DC6485E9F}"/>
                                                    </a:ext>
                                                  </a:extLst>
                                                </p:cNvPr>
                                                <p:cNvGrpSpPr/>
                                                <p:nvPr/>
                                              </p:nvGrpSpPr>
                                              <p:grpSpPr>
                                                <a:xfrm>
                                                  <a:off x="277586" y="5443"/>
                                                  <a:ext cx="396944" cy="628920"/>
                                                  <a:chOff x="0" y="0"/>
                                                  <a:chExt cx="396944" cy="628920"/>
                                                </a:xfrm>
                                              </p:grpSpPr>
                                              <p:cxnSp>
                                                <p:nvCxnSpPr>
                                                  <p:cNvPr id="335" name="Straight Connector 334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24CACE96-B3F2-4869-86F0-45294E067533}"/>
                                                      </a:ext>
                                                    </a:extLst>
                                                  </p:cNvPr>
                                                  <p:cNvCxnSpPr/>
                                                  <p:nvPr/>
                                                </p:nvCxnSpPr>
                                                <p:spPr>
                                                  <a:xfrm flipV="1">
                                                    <a:off x="21771" y="326571"/>
                                                    <a:ext cx="372745" cy="272415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ln>
                                                    <a:solidFill>
                                                      <a:schemeClr val="tx1"/>
                                                    </a:solidFill>
                                                  </a:ln>
                                                </p:spPr>
                                                <p:style>
                                                  <a:lnRef idx="1">
                                                    <a:schemeClr val="accent1"/>
                                                  </a:lnRef>
                                                  <a:fillRef idx="0">
                                                    <a:schemeClr val="accent1"/>
                                                  </a:fillRef>
                                                  <a:effectRef idx="0">
                                                    <a:schemeClr val="accent1"/>
                                                  </a:effectRef>
                                                  <a:fontRef idx="minor">
                                                    <a:schemeClr val="tx1"/>
                                                  </a:fontRef>
                                                </p:style>
                                              </p:cxnSp>
                                              <p:grpSp>
                                                <p:nvGrpSpPr>
                                                  <p:cNvPr id="336" name="Group 335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C1F8D3E6-FC38-4CD6-A33B-51F3D8CBDF96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0" y="0"/>
                                                    <a:ext cx="396944" cy="628920"/>
                                                    <a:chOff x="0" y="0"/>
                                                    <a:chExt cx="396944" cy="628920"/>
                                                  </a:xfrm>
                                                </p:grpSpPr>
                                                <p:grpSp>
                                                  <p:nvGrpSpPr>
                                                    <p:cNvPr id="337" name="Group 336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101410B3-5F20-4F90-97AC-874CBF676AEB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91044" cy="515620"/>
                                                      <a:chOff x="0" y="0"/>
                                                      <a:chExt cx="391044" cy="515620"/>
                                                    </a:xfrm>
                                                  </p:grpSpPr>
                                                  <p:cxnSp>
                                                    <p:nvCxnSpPr>
                                                      <p:cNvPr id="341" name="Straight Connector 340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7635B6E5-7F51-46BA-99B2-A8F06593CBC7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17318" y="0"/>
                                                        <a:ext cx="104383" cy="7620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2" name="Straight Connector 341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C01678A0-0F27-43DB-8336-2758CA26BC47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0" y="3463"/>
                                                        <a:ext cx="204585" cy="149696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3" name="Straight Connector 342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3587EAB9-B943-4C8B-836D-A6BDDFDC8606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17318" y="10391"/>
                                                        <a:ext cx="270221" cy="197211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4" name="Straight Connector 343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12BBF8D5-2B89-44FD-AD26-22C9A3085CE2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17318" y="10391"/>
                                                        <a:ext cx="373726" cy="27260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5" name="Straight Connector 344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C865227B-E9F0-4C8D-A411-75B10F928806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17318" y="88933"/>
                                                        <a:ext cx="373726" cy="271799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6" name="Straight Connector 345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F309C38D-1AAD-4B65-9811-2F2148464B4F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26280" y="173421"/>
                                                        <a:ext cx="362242" cy="263842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7" name="Straight Connector 346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535A699A-4E72-40D2-8BF1-1EA7F8BFAB32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29695" y="254000"/>
                                                        <a:ext cx="358388" cy="26162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</p:grpSp>
                                                <p:cxnSp>
                                                  <p:nvCxnSpPr>
                                                    <p:cNvPr id="338" name="Straight Connector 337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8605C29-F614-4934-84E1-CC4E9335A89E}"/>
                                                        </a:ext>
                                                      </a:extLst>
                                                    </p:cNvPr>
                                                    <p:cNvCxnSpPr/>
                                                    <p:nvPr/>
                                                  </p:nvCxnSpPr>
                                                  <p:spPr>
                                                    <a:xfrm flipV="1">
                                                      <a:off x="87086" y="402771"/>
                                                      <a:ext cx="309858" cy="226149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1">
                                                      <a:schemeClr val="accent1"/>
                                                    </a:lnRef>
                                                    <a:fillRef idx="0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p:style>
                                                </p:cxnSp>
                                                <p:cxnSp>
                                                  <p:nvCxnSpPr>
                                                    <p:cNvPr id="339" name="Straight Connector 338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AA4F60C2-5724-4644-A56A-AE8CD598355D}"/>
                                                        </a:ext>
                                                      </a:extLst>
                                                    </p:cNvPr>
                                                    <p:cNvCxnSpPr/>
                                                    <p:nvPr/>
                                                  </p:nvCxnSpPr>
                                                  <p:spPr>
                                                    <a:xfrm flipV="1">
                                                      <a:off x="206829" y="489857"/>
                                                      <a:ext cx="184086" cy="134263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1">
                                                      <a:schemeClr val="accent1"/>
                                                    </a:lnRef>
                                                    <a:fillRef idx="0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p:style>
                                                </p:cxnSp>
                                                <p:cxnSp>
                                                  <p:nvCxnSpPr>
                                                    <p:cNvPr id="340" name="Straight Connector 339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B5B6FB6A-E33A-4958-B104-0731444C7973}"/>
                                                        </a:ext>
                                                      </a:extLst>
                                                    </p:cNvPr>
                                                    <p:cNvCxnSpPr/>
                                                    <p:nvPr/>
                                                  </p:nvCxnSpPr>
                                                  <p:spPr>
                                                    <a:xfrm flipV="1">
                                                      <a:off x="321129" y="566057"/>
                                                      <a:ext cx="75372" cy="55157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1">
                                                      <a:schemeClr val="accent1"/>
                                                    </a:lnRef>
                                                    <a:fillRef idx="0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p:style>
                                                </p:cxnSp>
                                              </p:grpSp>
                                            </p:grpSp>
                                          </p:grpSp>
                                        </p:grpSp>
                                        <p:sp>
                                          <p:nvSpPr>
                                            <p:cNvPr id="329" name="Right Triangle 328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EA37ED7A-528D-4A89-845B-8122E27E11E1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6200000" flipH="1">
                                              <a:off x="135203" y="942657"/>
                                              <a:ext cx="153220" cy="156272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sp>
                                          <p:nvSpPr>
                                            <p:cNvPr id="330" name="Right Triangle 329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9D28A604-3A6B-4D87-9731-67E139463F35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flipH="1">
                                              <a:off x="2076450" y="781294"/>
                                              <a:ext cx="149225" cy="156210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</p:grpSp>
                                      <p:sp>
                                        <p:nvSpPr>
                                          <p:cNvPr id="327" name="Right Triangle 326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E0884999-9AFA-48D2-A4AB-8D7703BAF8FE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 flipH="1">
                                            <a:off x="2559050" y="936625"/>
                                            <a:ext cx="14922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</p:grpSp>
                                    <p:sp>
                                      <p:nvSpPr>
                                        <p:cNvPr id="322" name="Right Triangle 32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724C7448-FC32-4C25-91E5-AE64843FA816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 rot="10800000">
                                          <a:off x="2076450" y="1873250"/>
                                          <a:ext cx="147955" cy="156210"/>
                                        </a:xfrm>
                                        <a:prstGeom prst="rtTriangl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323" name="Right Triangle 322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0276B323-5C71-41CC-A160-E92C2A564B91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 rot="10800000" flipH="1">
                                          <a:off x="2559050" y="1873250"/>
                                          <a:ext cx="149225" cy="156210"/>
                                        </a:xfrm>
                                        <a:prstGeom prst="rtTriangle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</p:grpSp>
                                </p:grpSp>
                              </p:grpSp>
                            </p:grpSp>
                            <p:sp>
                              <p:nvSpPr>
                                <p:cNvPr id="179" name="Rectangle 178">
                                  <a:extLst>
                                    <a:ext uri="{FF2B5EF4-FFF2-40B4-BE49-F238E27FC236}">
                                      <a16:creationId xmlns:a16="http://schemas.microsoft.com/office/drawing/2014/main" id="{BBDB62AA-D53A-4E3B-A7DD-CAF831A44F0A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1159753" y="2635913"/>
                                  <a:ext cx="504616" cy="330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bg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id-ID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64" name="Group 163">
                            <a:extLst>
                              <a:ext uri="{FF2B5EF4-FFF2-40B4-BE49-F238E27FC236}">
                                <a16:creationId xmlns:a16="http://schemas.microsoft.com/office/drawing/2014/main" id="{8A5C4FF1-CCAC-4A2A-A8FB-B54FF9E7C9D7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1953980" y="3018432"/>
                            <a:ext cx="1713497" cy="1429529"/>
                            <a:chOff x="-27220" y="-12634"/>
                            <a:chExt cx="1713497" cy="1429529"/>
                          </a:xfrm>
                        </p:grpSpPr>
                        <p:sp>
                          <p:nvSpPr>
                            <p:cNvPr id="165" name="Rectangle 164">
                              <a:extLst>
                                <a:ext uri="{FF2B5EF4-FFF2-40B4-BE49-F238E27FC236}">
                                  <a16:creationId xmlns:a16="http://schemas.microsoft.com/office/drawing/2014/main" id="{B95A0413-3108-4E66-8886-D320A00A64BD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>
                              <a:off x="577931" y="-12634"/>
                              <a:ext cx="1107541" cy="30820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id-ID"/>
                            </a:p>
                          </p:txBody>
                        </p:sp>
                        <p:sp>
                          <p:nvSpPr>
                            <p:cNvPr id="166" name="Rectangle 165">
                              <a:extLst>
                                <a:ext uri="{FF2B5EF4-FFF2-40B4-BE49-F238E27FC236}">
                                  <a16:creationId xmlns:a16="http://schemas.microsoft.com/office/drawing/2014/main" id="{56401463-CB09-42D1-A056-BBB15DF2F3F5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>
                              <a:off x="580390" y="296334"/>
                              <a:ext cx="1105887" cy="868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id-ID"/>
                            </a:p>
                          </p:txBody>
                        </p:sp>
                        <p:sp>
                          <p:nvSpPr>
                            <p:cNvPr id="167" name="Right Triangle 166">
                              <a:extLst>
                                <a:ext uri="{FF2B5EF4-FFF2-40B4-BE49-F238E27FC236}">
                                  <a16:creationId xmlns:a16="http://schemas.microsoft.com/office/drawing/2014/main" id="{DEE41670-631D-45C6-AD23-D775F0B3BD46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 rot="10800000" flipH="1">
                              <a:off x="577932" y="-4917"/>
                              <a:ext cx="149225" cy="156210"/>
                            </a:xfrm>
                            <a:prstGeom prst="rtTriangl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id-ID"/>
                            </a:p>
                          </p:txBody>
                        </p:sp>
                        <p:sp>
                          <p:nvSpPr>
                            <p:cNvPr id="168" name="Right Triangle 167">
                              <a:extLst>
                                <a:ext uri="{FF2B5EF4-FFF2-40B4-BE49-F238E27FC236}">
                                  <a16:creationId xmlns:a16="http://schemas.microsoft.com/office/drawing/2014/main" id="{728E957B-6FB1-4B72-8B0E-1FB793015CEB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 rot="10800000" flipH="1">
                              <a:off x="580390" y="296334"/>
                              <a:ext cx="149225" cy="156210"/>
                            </a:xfrm>
                            <a:prstGeom prst="rtTriangle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id-ID"/>
                            </a:p>
                          </p:txBody>
                        </p:sp>
                        <p:pic>
                          <p:nvPicPr>
                            <p:cNvPr id="169" name="Picture 168">
                              <a:extLst>
                                <a:ext uri="{FF2B5EF4-FFF2-40B4-BE49-F238E27FC236}">
                                  <a16:creationId xmlns:a16="http://schemas.microsoft.com/office/drawing/2014/main" id="{EE2033A8-3088-4E63-A378-8A89301784E4}"/>
                                </a:ext>
                              </a:extLst>
                            </p:cNvPr>
                            <p:cNvPicPr>
                              <a:picLocks noChangeAspect="1"/>
                            </p:cNvPicPr>
                            <p:nvPr/>
                          </p:nvPicPr>
                          <p:blipFill rotWithShape="1">
                            <a:blip r:embed="rId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22737" t="54461" r="70313" b="33481"/>
                            <a:stretch/>
                          </p:blipFill>
                          <p:spPr bwMode="auto">
                            <a:xfrm rot="5400000" flipV="1">
                              <a:off x="111210" y="976205"/>
                              <a:ext cx="302260" cy="57912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:spPr>
                        </p:pic>
                      </p:grpSp>
                    </p:grpSp>
                    <p:sp>
                      <p:nvSpPr>
                        <p:cNvPr id="161" name="Text Box 1125">
                          <a:extLst>
                            <a:ext uri="{FF2B5EF4-FFF2-40B4-BE49-F238E27FC236}">
                              <a16:creationId xmlns:a16="http://schemas.microsoft.com/office/drawing/2014/main" id="{F32D9AC5-8B71-4230-95C3-D200598CACC2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2106135" y="4729480"/>
                          <a:ext cx="986703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marL="342900" lvl="0" indent="-342900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  <a:buFont typeface="Wingdings" panose="05000000000000000000" pitchFamily="2" charset="2"/>
                            <a:buChar char=""/>
                          </a:pPr>
                          <a:r>
                            <a:rPr lang="en-US" sz="9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Lantai 2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62" name="Text Box 1126">
                          <a:extLst>
                            <a:ext uri="{FF2B5EF4-FFF2-40B4-BE49-F238E27FC236}">
                              <a16:creationId xmlns:a16="http://schemas.microsoft.com/office/drawing/2014/main" id="{78558518-C647-4E3B-BBA0-C2886EB89750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 rot="16200000">
                          <a:off x="-317139" y="317139"/>
                          <a:ext cx="986703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 marL="342900" lvl="0" indent="-342900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  <a:buFont typeface="Wingdings" panose="05000000000000000000" pitchFamily="2" charset="2"/>
                            <a:buChar char=""/>
                          </a:pPr>
                          <a:r>
                            <a:rPr lang="en-US" sz="9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Lantai 2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</p:grpSp>
                  <p:sp>
                    <p:nvSpPr>
                      <p:cNvPr id="159" name="Text Box 1127">
                        <a:extLst>
                          <a:ext uri="{FF2B5EF4-FFF2-40B4-BE49-F238E27FC236}">
                            <a16:creationId xmlns:a16="http://schemas.microsoft.com/office/drawing/2014/main" id="{B0ED3C22-8AB5-4568-A4FC-FDBA5FFB995A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1857375" y="771525"/>
                        <a:ext cx="710705" cy="37242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57" name="Text Box 1128">
                      <a:extLst>
                        <a:ext uri="{FF2B5EF4-FFF2-40B4-BE49-F238E27FC236}">
                          <a16:creationId xmlns:a16="http://schemas.microsoft.com/office/drawing/2014/main" id="{3EDBCB63-0A92-4910-9C5A-93685C1579B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38150" y="3290888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155" name="Text Box 1129">
                    <a:extLst>
                      <a:ext uri="{FF2B5EF4-FFF2-40B4-BE49-F238E27FC236}">
                        <a16:creationId xmlns:a16="http://schemas.microsoft.com/office/drawing/2014/main" id="{BCF5BD15-07AB-4C5F-BE72-C5F0F07B654C}"/>
                      </a:ext>
                    </a:extLst>
                  </p:cNvPr>
                  <p:cNvSpPr txBox="1"/>
                  <p:nvPr/>
                </p:nvSpPr>
                <p:spPr>
                  <a:xfrm>
                    <a:off x="3014663" y="3305175"/>
                    <a:ext cx="710705" cy="372429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53" name="Text Box 1130">
                  <a:extLst>
                    <a:ext uri="{FF2B5EF4-FFF2-40B4-BE49-F238E27FC236}">
                      <a16:creationId xmlns:a16="http://schemas.microsoft.com/office/drawing/2014/main" id="{9EA48AF3-A050-42D0-9DA0-D0411CA85A6C}"/>
                    </a:ext>
                  </a:extLst>
                </p:cNvPr>
                <p:cNvSpPr txBox="1"/>
                <p:nvPr/>
              </p:nvSpPr>
              <p:spPr>
                <a:xfrm rot="16200000">
                  <a:off x="2683670" y="2374106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50" name="Text Box 1131">
                <a:extLst>
                  <a:ext uri="{FF2B5EF4-FFF2-40B4-BE49-F238E27FC236}">
                    <a16:creationId xmlns:a16="http://schemas.microsoft.com/office/drawing/2014/main" id="{797D1E04-5508-4B8D-B4D0-EE5AD508F422}"/>
                  </a:ext>
                </a:extLst>
              </p:cNvPr>
              <p:cNvSpPr txBox="1"/>
              <p:nvPr/>
            </p:nvSpPr>
            <p:spPr>
              <a:xfrm rot="16200000">
                <a:off x="2678907" y="1450181"/>
                <a:ext cx="710565" cy="372110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Ruangan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1" name="Text Box 1132">
                <a:extLst>
                  <a:ext uri="{FF2B5EF4-FFF2-40B4-BE49-F238E27FC236}">
                    <a16:creationId xmlns:a16="http://schemas.microsoft.com/office/drawing/2014/main" id="{562F0E5A-DB4C-4BF7-ABC7-9DB68B0B37C4}"/>
                  </a:ext>
                </a:extLst>
              </p:cNvPr>
              <p:cNvSpPr txBox="1"/>
              <p:nvPr/>
            </p:nvSpPr>
            <p:spPr>
              <a:xfrm rot="16200000">
                <a:off x="2678906" y="521494"/>
                <a:ext cx="710565" cy="372110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Ruangan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146" name="Straight Connector 145">
              <a:extLst>
                <a:ext uri="{FF2B5EF4-FFF2-40B4-BE49-F238E27FC236}">
                  <a16:creationId xmlns:a16="http://schemas.microsoft.com/office/drawing/2014/main" id="{6EFA80A8-3299-481A-865E-DCED209F2C54}"/>
                </a:ext>
              </a:extLst>
            </p:cNvPr>
            <p:cNvCxnSpPr/>
            <p:nvPr/>
          </p:nvCxnSpPr>
          <p:spPr>
            <a:xfrm flipV="1">
              <a:off x="3243943" y="3037115"/>
              <a:ext cx="373380" cy="27241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>
              <a:extLst>
                <a:ext uri="{FF2B5EF4-FFF2-40B4-BE49-F238E27FC236}">
                  <a16:creationId xmlns:a16="http://schemas.microsoft.com/office/drawing/2014/main" id="{6F5B9421-07DF-435F-B8BA-D4FC05A839B3}"/>
                </a:ext>
              </a:extLst>
            </p:cNvPr>
            <p:cNvCxnSpPr/>
            <p:nvPr/>
          </p:nvCxnSpPr>
          <p:spPr>
            <a:xfrm flipV="1">
              <a:off x="3363686" y="3113315"/>
              <a:ext cx="255905" cy="1871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7D354B73-36B0-4169-A2A0-E9248262C979}"/>
                </a:ext>
              </a:extLst>
            </p:cNvPr>
            <p:cNvCxnSpPr/>
            <p:nvPr/>
          </p:nvCxnSpPr>
          <p:spPr>
            <a:xfrm flipV="1">
              <a:off x="3472543" y="3200400"/>
              <a:ext cx="138658" cy="10089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1" name="Group 140">
            <a:extLst>
              <a:ext uri="{FF2B5EF4-FFF2-40B4-BE49-F238E27FC236}">
                <a16:creationId xmlns:a16="http://schemas.microsoft.com/office/drawing/2014/main" id="{231D0910-86F6-40A5-932B-7B7870FE6585}"/>
              </a:ext>
            </a:extLst>
          </p:cNvPr>
          <p:cNvGrpSpPr/>
          <p:nvPr/>
        </p:nvGrpSpPr>
        <p:grpSpPr>
          <a:xfrm>
            <a:off x="4572413" y="1970859"/>
            <a:ext cx="1268730" cy="415925"/>
            <a:chOff x="0" y="0"/>
            <a:chExt cx="1268730" cy="415925"/>
          </a:xfrm>
        </p:grpSpPr>
        <p:cxnSp>
          <p:nvCxnSpPr>
            <p:cNvPr id="143" name="Straight Arrow Connector 142">
              <a:extLst>
                <a:ext uri="{FF2B5EF4-FFF2-40B4-BE49-F238E27FC236}">
                  <a16:creationId xmlns:a16="http://schemas.microsoft.com/office/drawing/2014/main" id="{D5772AA5-EC0E-4EF5-9A95-BA56F150183E}"/>
                </a:ext>
              </a:extLst>
            </p:cNvPr>
            <p:cNvCxnSpPr/>
            <p:nvPr/>
          </p:nvCxnSpPr>
          <p:spPr>
            <a:xfrm>
              <a:off x="0" y="25582"/>
              <a:ext cx="1261110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44" name="Straight Arrow Connector 143">
              <a:extLst>
                <a:ext uri="{FF2B5EF4-FFF2-40B4-BE49-F238E27FC236}">
                  <a16:creationId xmlns:a16="http://schemas.microsoft.com/office/drawing/2014/main" id="{DDB4E0C9-AB71-48D3-9BCC-21142FCD2A69}"/>
                </a:ext>
              </a:extLst>
            </p:cNvPr>
            <p:cNvCxnSpPr/>
            <p:nvPr/>
          </p:nvCxnSpPr>
          <p:spPr>
            <a:xfrm>
              <a:off x="1268730" y="0"/>
              <a:ext cx="0" cy="415925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42" name="Text Box 1147">
            <a:extLst>
              <a:ext uri="{FF2B5EF4-FFF2-40B4-BE49-F238E27FC236}">
                <a16:creationId xmlns:a16="http://schemas.microsoft.com/office/drawing/2014/main" id="{9A0A326F-7FA9-4082-9408-C11AD52647DA}"/>
              </a:ext>
            </a:extLst>
          </p:cNvPr>
          <p:cNvSpPr txBox="1"/>
          <p:nvPr/>
        </p:nvSpPr>
        <p:spPr>
          <a:xfrm>
            <a:off x="5534025" y="6064340"/>
            <a:ext cx="1687195" cy="25019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nah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edung C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nta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3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Rectangle 171">
            <a:extLst>
              <a:ext uri="{FF2B5EF4-FFF2-40B4-BE49-F238E27FC236}">
                <a16:creationId xmlns:a16="http://schemas.microsoft.com/office/drawing/2014/main" id="{5FF9C04D-47D6-411E-ADEA-AF6BB4ABFBDF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3" name="Rectangle 172">
            <a:extLst>
              <a:ext uri="{FF2B5EF4-FFF2-40B4-BE49-F238E27FC236}">
                <a16:creationId xmlns:a16="http://schemas.microsoft.com/office/drawing/2014/main" id="{2E79E91B-F8CB-4A66-93F7-E37E494D934D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6" name="Rectangle 175">
            <a:extLst>
              <a:ext uri="{FF2B5EF4-FFF2-40B4-BE49-F238E27FC236}">
                <a16:creationId xmlns:a16="http://schemas.microsoft.com/office/drawing/2014/main" id="{E227BCBB-F669-4FEC-B5FD-C16E141A1B9A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0" name="Rectangle 179">
            <a:extLst>
              <a:ext uri="{FF2B5EF4-FFF2-40B4-BE49-F238E27FC236}">
                <a16:creationId xmlns:a16="http://schemas.microsoft.com/office/drawing/2014/main" id="{0FEB985A-4B38-4F78-A6A2-675686FE0FAB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1" name="Oval 180">
            <a:extLst>
              <a:ext uri="{FF2B5EF4-FFF2-40B4-BE49-F238E27FC236}">
                <a16:creationId xmlns:a16="http://schemas.microsoft.com/office/drawing/2014/main" id="{61FD22AB-CBBA-402C-916F-CB94F7DCF23B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182" name="Text Box 143">
            <a:extLst>
              <a:ext uri="{FF2B5EF4-FFF2-40B4-BE49-F238E27FC236}">
                <a16:creationId xmlns:a16="http://schemas.microsoft.com/office/drawing/2014/main" id="{224D7565-1FD1-46A6-B7CF-747B977E8123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83" name="Text Box 143">
            <a:extLst>
              <a:ext uri="{FF2B5EF4-FFF2-40B4-BE49-F238E27FC236}">
                <a16:creationId xmlns:a16="http://schemas.microsoft.com/office/drawing/2014/main" id="{9C544F02-2189-443B-B25D-F134B234048A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84" name="Text Box 143">
            <a:extLst>
              <a:ext uri="{FF2B5EF4-FFF2-40B4-BE49-F238E27FC236}">
                <a16:creationId xmlns:a16="http://schemas.microsoft.com/office/drawing/2014/main" id="{57E9A9C1-8087-4C6D-B9A5-7F363F63C4D7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86" name="Text Box 143">
            <a:extLst>
              <a:ext uri="{FF2B5EF4-FFF2-40B4-BE49-F238E27FC236}">
                <a16:creationId xmlns:a16="http://schemas.microsoft.com/office/drawing/2014/main" id="{5E54A6B8-B41C-4744-8853-F42CC3D4E67B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87" name="Text Box 143">
            <a:extLst>
              <a:ext uri="{FF2B5EF4-FFF2-40B4-BE49-F238E27FC236}">
                <a16:creationId xmlns:a16="http://schemas.microsoft.com/office/drawing/2014/main" id="{03814CE9-76C5-45F6-8C6E-A1FF9C95C2B8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6012A3-999D-6368-05CB-8608644A587F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MASUK SESI 2</a:t>
            </a:r>
            <a:endParaRPr lang="id-ID" b="1" dirty="0">
              <a:solidFill>
                <a:schemeClr val="bg1"/>
              </a:solidFill>
            </a:endParaRPr>
          </a:p>
        </p:txBody>
      </p:sp>
      <p:grpSp>
        <p:nvGrpSpPr>
          <p:cNvPr id="2" name="Grup 1">
            <a:extLst>
              <a:ext uri="{FF2B5EF4-FFF2-40B4-BE49-F238E27FC236}">
                <a16:creationId xmlns:a16="http://schemas.microsoft.com/office/drawing/2014/main" id="{BBC4CB1E-EC01-3276-7BE1-7A0558A08A8A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F9460F71-889C-579C-0400-B2E2F2F10363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39B7502A-574A-ACFD-5E54-514C74E14032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>
                  <a:solidFill>
                    <a:srgbClr val="FFC000"/>
                  </a:solidFill>
                </a:rPr>
                <a:t>SESI 2</a:t>
              </a:r>
              <a:endParaRPr lang="id-ID" b="1" dirty="0">
                <a:solidFill>
                  <a:srgbClr val="FFC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87834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9" name="Group 138">
            <a:extLst>
              <a:ext uri="{FF2B5EF4-FFF2-40B4-BE49-F238E27FC236}">
                <a16:creationId xmlns:a16="http://schemas.microsoft.com/office/drawing/2014/main" id="{051E3C63-C607-450A-A690-FCD1B3CF7D31}"/>
              </a:ext>
            </a:extLst>
          </p:cNvPr>
          <p:cNvGrpSpPr/>
          <p:nvPr/>
        </p:nvGrpSpPr>
        <p:grpSpPr>
          <a:xfrm>
            <a:off x="1315653" y="944746"/>
            <a:ext cx="3912870" cy="5470041"/>
            <a:chOff x="0" y="0"/>
            <a:chExt cx="3912870" cy="5470041"/>
          </a:xfrm>
        </p:grpSpPr>
        <p:grpSp>
          <p:nvGrpSpPr>
            <p:cNvPr id="140" name="Group 139">
              <a:extLst>
                <a:ext uri="{FF2B5EF4-FFF2-40B4-BE49-F238E27FC236}">
                  <a16:creationId xmlns:a16="http://schemas.microsoft.com/office/drawing/2014/main" id="{795D878E-3D13-4B0F-A72C-4A634E165428}"/>
                </a:ext>
              </a:extLst>
            </p:cNvPr>
            <p:cNvGrpSpPr/>
            <p:nvPr/>
          </p:nvGrpSpPr>
          <p:grpSpPr>
            <a:xfrm>
              <a:off x="0" y="0"/>
              <a:ext cx="3912870" cy="5081271"/>
              <a:chOff x="0" y="0"/>
              <a:chExt cx="3912870" cy="5081271"/>
            </a:xfrm>
          </p:grpSpPr>
          <p:grpSp>
            <p:nvGrpSpPr>
              <p:cNvPr id="145" name="Group 144">
                <a:extLst>
                  <a:ext uri="{FF2B5EF4-FFF2-40B4-BE49-F238E27FC236}">
                    <a16:creationId xmlns:a16="http://schemas.microsoft.com/office/drawing/2014/main" id="{427BB482-5F1C-49CE-8691-994D2E6F709E}"/>
                  </a:ext>
                </a:extLst>
              </p:cNvPr>
              <p:cNvGrpSpPr/>
              <p:nvPr/>
            </p:nvGrpSpPr>
            <p:grpSpPr>
              <a:xfrm>
                <a:off x="0" y="0"/>
                <a:ext cx="3912870" cy="5081271"/>
                <a:chOff x="0" y="0"/>
                <a:chExt cx="3912870" cy="5081271"/>
              </a:xfrm>
            </p:grpSpPr>
            <p:grpSp>
              <p:nvGrpSpPr>
                <p:cNvPr id="149" name="Group 148">
                  <a:extLst>
                    <a:ext uri="{FF2B5EF4-FFF2-40B4-BE49-F238E27FC236}">
                      <a16:creationId xmlns:a16="http://schemas.microsoft.com/office/drawing/2014/main" id="{56E03A50-8A63-4E69-A60E-7E6FB3B46905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3912870" cy="5081271"/>
                  <a:chOff x="0" y="0"/>
                  <a:chExt cx="3912870" cy="5081271"/>
                </a:xfrm>
              </p:grpSpPr>
              <p:grpSp>
                <p:nvGrpSpPr>
                  <p:cNvPr id="152" name="Group 151">
                    <a:extLst>
                      <a:ext uri="{FF2B5EF4-FFF2-40B4-BE49-F238E27FC236}">
                        <a16:creationId xmlns:a16="http://schemas.microsoft.com/office/drawing/2014/main" id="{76D6B221-539B-4F5E-9896-AB3EDC188B58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3912870" cy="5081271"/>
                    <a:chOff x="0" y="0"/>
                    <a:chExt cx="3912870" cy="5081271"/>
                  </a:xfrm>
                </p:grpSpPr>
                <p:grpSp>
                  <p:nvGrpSpPr>
                    <p:cNvPr id="154" name="Group 153">
                      <a:extLst>
                        <a:ext uri="{FF2B5EF4-FFF2-40B4-BE49-F238E27FC236}">
                          <a16:creationId xmlns:a16="http://schemas.microsoft.com/office/drawing/2014/main" id="{5799761A-ABE7-4614-B6A7-C865F0754B7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0"/>
                      <a:ext cx="3912870" cy="5081271"/>
                      <a:chOff x="0" y="0"/>
                      <a:chExt cx="3912870" cy="5081271"/>
                    </a:xfrm>
                  </p:grpSpPr>
                  <p:grpSp>
                    <p:nvGrpSpPr>
                      <p:cNvPr id="156" name="Group 155">
                        <a:extLst>
                          <a:ext uri="{FF2B5EF4-FFF2-40B4-BE49-F238E27FC236}">
                            <a16:creationId xmlns:a16="http://schemas.microsoft.com/office/drawing/2014/main" id="{7F26002E-1FD2-4E97-A10A-3ED817326C54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0"/>
                        <a:ext cx="3912870" cy="5081271"/>
                        <a:chOff x="0" y="0"/>
                        <a:chExt cx="3912870" cy="5081271"/>
                      </a:xfrm>
                    </p:grpSpPr>
                    <p:grpSp>
                      <p:nvGrpSpPr>
                        <p:cNvPr id="158" name="Group 157">
                          <a:extLst>
                            <a:ext uri="{FF2B5EF4-FFF2-40B4-BE49-F238E27FC236}">
                              <a16:creationId xmlns:a16="http://schemas.microsoft.com/office/drawing/2014/main" id="{948CB274-D21A-4ED8-99C8-2BBCDFBF9B82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0" y="0"/>
                          <a:ext cx="3912870" cy="5081271"/>
                          <a:chOff x="0" y="0"/>
                          <a:chExt cx="3913372" cy="5081905"/>
                        </a:xfrm>
                      </p:grpSpPr>
                      <p:grpSp>
                        <p:nvGrpSpPr>
                          <p:cNvPr id="160" name="Group 159">
                            <a:extLst>
                              <a:ext uri="{FF2B5EF4-FFF2-40B4-BE49-F238E27FC236}">
                                <a16:creationId xmlns:a16="http://schemas.microsoft.com/office/drawing/2014/main" id="{1A35B89B-D9F9-44F0-9E34-D9179AE91999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245895" y="283272"/>
                            <a:ext cx="3667477" cy="4475480"/>
                            <a:chOff x="0" y="0"/>
                            <a:chExt cx="3667477" cy="4475480"/>
                          </a:xfrm>
                        </p:grpSpPr>
                        <p:grpSp>
                          <p:nvGrpSpPr>
                            <p:cNvPr id="163" name="Group 162">
                              <a:extLst>
                                <a:ext uri="{FF2B5EF4-FFF2-40B4-BE49-F238E27FC236}">
                                  <a16:creationId xmlns:a16="http://schemas.microsoft.com/office/drawing/2014/main" id="{847C343C-7A00-4BCE-9B78-E8F19395F575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0"/>
                              <a:ext cx="3607836" cy="4475480"/>
                              <a:chOff x="0" y="0"/>
                              <a:chExt cx="3607836" cy="4475480"/>
                            </a:xfrm>
                          </p:grpSpPr>
                          <p:sp>
                            <p:nvSpPr>
                              <p:cNvPr id="170" name="Rectangle 169">
                                <a:extLst>
                                  <a:ext uri="{FF2B5EF4-FFF2-40B4-BE49-F238E27FC236}">
                                    <a16:creationId xmlns:a16="http://schemas.microsoft.com/office/drawing/2014/main" id="{A304E013-E163-4B72-BCD1-24767E8139CF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6200000">
                                <a:off x="1667838" y="2459334"/>
                                <a:ext cx="45085" cy="10795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grpSp>
                            <p:nvGrpSpPr>
                              <p:cNvPr id="171" name="Group 170">
                                <a:extLst>
                                  <a:ext uri="{FF2B5EF4-FFF2-40B4-BE49-F238E27FC236}">
                                    <a16:creationId xmlns:a16="http://schemas.microsoft.com/office/drawing/2014/main" id="{3B9B857D-C74A-476E-89AE-7EC90D93068B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0"/>
                                <a:ext cx="3607836" cy="4475480"/>
                                <a:chOff x="0" y="0"/>
                                <a:chExt cx="3607836" cy="4475480"/>
                              </a:xfrm>
                            </p:grpSpPr>
                            <p:sp>
                              <p:nvSpPr>
                                <p:cNvPr id="174" name="Rectangle 173">
                                  <a:extLst>
                                    <a:ext uri="{FF2B5EF4-FFF2-40B4-BE49-F238E27FC236}">
                                      <a16:creationId xmlns:a16="http://schemas.microsoft.com/office/drawing/2014/main" id="{5E54106D-4EF4-4DC5-9EE0-6F289FB27C0B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1148336" y="2706169"/>
                                  <a:ext cx="529418" cy="30690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id-ID"/>
                                </a:p>
                              </p:txBody>
                            </p:sp>
                            <p:grpSp>
                              <p:nvGrpSpPr>
                                <p:cNvPr id="175" name="Group 174">
                                  <a:extLst>
                                    <a:ext uri="{FF2B5EF4-FFF2-40B4-BE49-F238E27FC236}">
                                      <a16:creationId xmlns:a16="http://schemas.microsoft.com/office/drawing/2014/main" id="{28FC8E64-B0A6-40DC-81AB-30EBF8F3FEAB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0" y="0"/>
                                  <a:ext cx="3607836" cy="4475480"/>
                                  <a:chOff x="0" y="0"/>
                                  <a:chExt cx="3607836" cy="4475480"/>
                                </a:xfrm>
                              </p:grpSpPr>
                              <p:grpSp>
                                <p:nvGrpSpPr>
                                  <p:cNvPr id="177" name="Group 176">
                                    <a:extLst>
                                      <a:ext uri="{FF2B5EF4-FFF2-40B4-BE49-F238E27FC236}">
                                        <a16:creationId xmlns:a16="http://schemas.microsoft.com/office/drawing/2014/main" id="{8AE781B9-653F-48D7-97D3-E2033575C0FE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2282" y="3022600"/>
                                    <a:ext cx="2561212" cy="1452880"/>
                                    <a:chOff x="-8547" y="0"/>
                                    <a:chExt cx="3667234" cy="1452880"/>
                                  </a:xfrm>
                                </p:grpSpPr>
                                <p:grpSp>
                                  <p:nvGrpSpPr>
                                    <p:cNvPr id="407" name="Group 406">
                                      <a:extLst>
                                        <a:ext uri="{FF2B5EF4-FFF2-40B4-BE49-F238E27FC236}">
                                          <a16:creationId xmlns:a16="http://schemas.microsoft.com/office/drawing/2014/main" id="{84BED685-B1C1-43B8-92CD-F1B66D4626CC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-8547" y="0"/>
                                      <a:ext cx="3667234" cy="1452880"/>
                                      <a:chOff x="-8547" y="0"/>
                                      <a:chExt cx="3667234" cy="1452880"/>
                                    </a:xfrm>
                                  </p:grpSpPr>
                                  <p:sp>
                                    <p:nvSpPr>
                                      <p:cNvPr id="409" name="Rectangle 40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2E27C68C-BF1F-498C-A9FA-F52D6316F179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-8547" y="0"/>
                                        <a:ext cx="3667234" cy="1452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410" name="Rectangle 40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B7E3C93-B53A-45FC-902E-E407FC4A37CB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-5742" y="1157287"/>
                                        <a:ext cx="1640482" cy="29552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 algn="ctr">
                                          <a:lnSpc>
                                            <a:spcPct val="107000"/>
                                          </a:lnSpc>
                                          <a:spcAft>
                                            <a:spcPts val="800"/>
                                          </a:spcAft>
                                        </a:pPr>
                                        <a:r>
                                          <a:rPr lang="en-US" sz="400">
                                            <a:ln w="9525" cap="rnd" cmpd="sng" algn="ctr">
                                              <a:solidFill>
                                                <a:srgbClr val="000000"/>
                                              </a:solidFill>
                                              <a:prstDash val="solid"/>
                                              <a:bevel/>
                                            </a:ln>
                                            <a:effectLst/>
                                            <a:ea typeface="Calibri" panose="020F0502020204030204" pitchFamily="34" charset="0"/>
                                            <a:cs typeface="Arial" panose="020B0604020202020204" pitchFamily="34" charset="0"/>
                                          </a:rPr>
                                          <a:t>adwqddad</a:t>
                                        </a:r>
                                        <a:endParaRPr lang="id-ID" sz="1100">
                                          <a:effectLst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endParaRPr>
                                      </a:p>
                                    </p:txBody>
                                  </p:sp>
                                </p:grpSp>
                                <p:sp>
                                  <p:nvSpPr>
                                    <p:cNvPr id="408" name="Text Box 1165">
                                      <a:extLst>
                                        <a:ext uri="{FF2B5EF4-FFF2-40B4-BE49-F238E27FC236}">
                                          <a16:creationId xmlns:a16="http://schemas.microsoft.com/office/drawing/2014/main" id="{DBB659E4-803F-4481-8DFA-D655ACB9244E}"/>
                                        </a:ext>
                                      </a:extLst>
                                    </p:cNvPr>
                                    <p:cNvSpPr txBox="1"/>
                                    <p:nvPr/>
                                  </p:nvSpPr>
                                  <p:spPr>
                                    <a:xfrm>
                                      <a:off x="560940" y="1171575"/>
                                      <a:ext cx="664894" cy="25114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noFill/>
                                    </a:ln>
                                  </p:spPr>
                                  <p:txBody>
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a:bodyPr>
                                    <a:lstStyle/>
                                    <a:p>
                                      <a:pPr>
                                        <a:lnSpc>
                                          <a:spcPct val="107000"/>
                                        </a:lnSpc>
                                        <a:spcAft>
                                          <a:spcPts val="800"/>
                                        </a:spcAft>
                                      </a:pPr>
                                      <a:r>
                                        <a:rPr lang="en-US" sz="1100">
                                          <a:effectLst/>
                                          <a:latin typeface="Calibri" panose="020F0502020204030204" pitchFamily="34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a:t>WC</a:t>
                                      </a:r>
                                      <a:endParaRPr lang="id-ID" sz="1100">
                                        <a:effectLst/>
                                        <a:latin typeface="Calibri" panose="020F0502020204030204" pitchFamily="34" charset="0"/>
                                        <a:ea typeface="Calibri" panose="020F0502020204030204" pitchFamily="34" charset="0"/>
                                        <a:cs typeface="Arial" panose="020B0604020202020204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178" name="Group 177">
                                    <a:extLst>
                                      <a:ext uri="{FF2B5EF4-FFF2-40B4-BE49-F238E27FC236}">
                                        <a16:creationId xmlns:a16="http://schemas.microsoft.com/office/drawing/2014/main" id="{9038FF51-A06C-4A47-8538-459C05815BC3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0" y="0"/>
                                    <a:ext cx="3607836" cy="4179882"/>
                                    <a:chOff x="0" y="0"/>
                                    <a:chExt cx="3607836" cy="4179882"/>
                                  </a:xfrm>
                                </p:grpSpPr>
                                <p:grpSp>
                                  <p:nvGrpSpPr>
                                    <p:cNvPr id="313" name="Group 312">
                                      <a:extLst>
                                        <a:ext uri="{FF2B5EF4-FFF2-40B4-BE49-F238E27FC236}">
                                          <a16:creationId xmlns:a16="http://schemas.microsoft.com/office/drawing/2014/main" id="{DFF55AB3-7DDB-4CCA-96C7-8AB8E623D9BA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2584450" y="2714625"/>
                                      <a:ext cx="707967" cy="297556"/>
                                      <a:chOff x="0" y="0"/>
                                      <a:chExt cx="707967" cy="297556"/>
                                    </a:xfrm>
                                  </p:grpSpPr>
                                  <p:cxnSp>
                                    <p:nvCxnSpPr>
                                      <p:cNvPr id="400" name="Straight Connector 39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7BB42707-F05F-4DA6-BF0A-5A2C03924AFF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0"/>
                                        <a:ext cx="104383" cy="7620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401" name="Straight Connector 40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04ED7DE-4BB1-40F6-9DA8-C13061995ED0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0" y="3463"/>
                                        <a:ext cx="204585" cy="14969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402" name="Straight Connector 40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2673712-14CD-4FC0-A4C7-42F0CC2895A5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10391"/>
                                        <a:ext cx="270221" cy="19721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403" name="Straight Connector 40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441A368-A4CD-4594-8AD3-C599CC1A78AD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7318" y="10391"/>
                                        <a:ext cx="373726" cy="27260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404" name="Straight Connector 40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58DF0275-F922-450E-B002-D60E1BF0246C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05604" y="10391"/>
                                        <a:ext cx="393487" cy="287165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405" name="Straight Connector 40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024735A-99E2-4EC8-B203-13E4DE9E9B08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218813" y="3175"/>
                                        <a:ext cx="404056" cy="29438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406" name="Straight Connector 40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A7A52A9B-C5B0-4BF9-9791-A07D7553042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326080" y="16636"/>
                                        <a:ext cx="381887" cy="27878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grpSp>
                                  <p:nvGrpSpPr>
                                    <p:cNvPr id="314" name="Group 313">
                                      <a:extLst>
                                        <a:ext uri="{FF2B5EF4-FFF2-40B4-BE49-F238E27FC236}">
                                          <a16:creationId xmlns:a16="http://schemas.microsoft.com/office/drawing/2014/main" id="{36B95EE6-7B15-47C2-AFE0-0504A1A84972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0" y="2695575"/>
                                      <a:ext cx="2174318" cy="327698"/>
                                      <a:chOff x="-16588" y="-10198"/>
                                      <a:chExt cx="2174722" cy="327698"/>
                                    </a:xfrm>
                                  </p:grpSpPr>
                                  <p:grpSp>
                                    <p:nvGrpSpPr>
                                      <p:cNvPr id="373" name="Group 37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EFA6F093-87FD-4458-B6B0-84BFE6035E43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-16588" y="-10198"/>
                                        <a:ext cx="2174722" cy="327698"/>
                                        <a:chOff x="-861715" y="-10198"/>
                                        <a:chExt cx="2174722" cy="327698"/>
                                      </a:xfrm>
                                    </p:grpSpPr>
                                    <p:grpSp>
                                      <p:nvGrpSpPr>
                                        <p:cNvPr id="384" name="Group 383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24621042-FDB1-4FDE-A708-9474606DAD1F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827776" y="0"/>
                                          <a:ext cx="485231" cy="317500"/>
                                          <a:chOff x="159327" y="0"/>
                                          <a:chExt cx="485329" cy="318130"/>
                                        </a:xfrm>
                                      </p:grpSpPr>
                                      <p:grpSp>
                                        <p:nvGrpSpPr>
                                          <p:cNvPr id="391" name="Group 390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5AD9602A-A602-4AEC-8622-E637EDDCF6DC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62540" y="6919"/>
                                            <a:ext cx="482116" cy="311211"/>
                                            <a:chOff x="-54347" y="3455"/>
                                            <a:chExt cx="482116" cy="311211"/>
                                          </a:xfrm>
                                        </p:grpSpPr>
                                        <p:cxnSp>
                                          <p:nvCxnSpPr>
                                            <p:cNvPr id="393" name="Straight Connector 392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CF15440D-4CAD-4529-8084-C4CCBA077174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2135" y="6084"/>
                                              <a:ext cx="157369" cy="11407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94" name="Straight Connector 393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8935AAAE-1388-4120-B4BF-7D539C360250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4287" y="3455"/>
                                              <a:ext cx="258846" cy="18900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95" name="Straight Connector 394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413F4D9A-A852-4BF9-9529-000AFC74F2A5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54347" y="10386"/>
                                              <a:ext cx="341539" cy="249273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96" name="Straight Connector 395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00FC86E8-BF92-48C6-9330-3DDFAF801DBD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-26387" y="10388"/>
                                              <a:ext cx="417099" cy="304278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97" name="Straight Connector 396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8D21BA7D-C1FC-4D38-BD7C-78165B109013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91232" y="62213"/>
                                              <a:ext cx="336406" cy="245377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98" name="Straight Connector 397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A20BD5B4-8E1E-4EF7-AEEB-4DFFE4BFFAE9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204585" y="145319"/>
                                              <a:ext cx="223184" cy="162604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399" name="Straight Connector 398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7A0898D9-4E86-401C-9AB2-6154016DE328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 flipV="1">
                                              <a:off x="306122" y="221195"/>
                                              <a:ext cx="116657" cy="85007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</p:grpSp>
                                      <p:cxnSp>
                                        <p:nvCxnSpPr>
                                          <p:cNvPr id="392" name="Straight Connector 391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F92A565F-E593-4FB8-A17D-D422553B5DD3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 flipV="1">
                                            <a:off x="159327" y="0"/>
                                            <a:ext cx="88368" cy="64224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</p:grpSp>
                                    <p:cxnSp>
                                      <p:nvCxnSpPr>
                                        <p:cNvPr id="385" name="Straight Connector 384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31C2BFEE-C44C-456F-A7F0-A1D783519156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57890" y="-10198"/>
                                          <a:ext cx="144647" cy="104951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386" name="Straight Connector 385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94C154D9-8079-4CB7-AD6A-0D07D8446315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61715" y="-1935"/>
                                          <a:ext cx="47836" cy="3441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387" name="Straight Connector 386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7DE6528-E229-4B15-8D42-CF847A739C6F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851491" y="-1291"/>
                                          <a:ext cx="225458" cy="163584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388" name="Straight Connector 387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70F724BE-BBBD-4A88-A161-BB407BC8633E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180109" y="233922"/>
                                          <a:ext cx="104169" cy="7477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389" name="Straight Connector 38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B635EFC9-22BD-4314-9CA3-5B55E66BA2AB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88708" y="176069"/>
                                          <a:ext cx="193675" cy="139065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390" name="Straight Connector 38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B1F3D20E-F6C0-43AC-ABDB-D5F16952D3F0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 flipV="1">
                                          <a:off x="-189" y="113834"/>
                                          <a:ext cx="276272" cy="20062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cxnSp>
                                    <p:nvCxnSpPr>
                                      <p:cNvPr id="374" name="Straight Connector 37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0A76DA12-BF16-4E12-B11A-C96B78CEA337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758394" y="42334"/>
                                        <a:ext cx="371011" cy="266451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75" name="Straight Connector 37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18F4549D-1B80-4CB9-8009-04F04C0046C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661430" y="-1313"/>
                                        <a:ext cx="431788" cy="310097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76" name="Straight Connector 37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31ECCD3-EFBD-447F-9145-ACFF352B7FA2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550615" y="6906"/>
                                        <a:ext cx="423535" cy="307549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77" name="Straight Connector 37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6CB1FFE8-89C8-44BA-808F-110CDCF5B574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460577" y="2504"/>
                                        <a:ext cx="426473" cy="306239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78" name="Straight Connector 37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221D1ADC-CEA1-4374-BA5E-12118738A0F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367076" y="2503"/>
                                        <a:ext cx="426474" cy="30624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79" name="Straight Connector 37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4AAB2446-200A-451D-84D9-7D6C7FE0E605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266650" y="-1313"/>
                                        <a:ext cx="426964" cy="306592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0" name="Straight Connector 37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C57B9CD4-B222-4544-92B0-D3AA44FEF6CF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180075" y="2503"/>
                                        <a:ext cx="424829" cy="308488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1" name="Straight Connector 380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EB11B99F-CCB6-412D-9BB2-4C2D0B2E030A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93500" y="2503"/>
                                        <a:ext cx="421650" cy="30277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2" name="Straight Connector 381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852C7243-0F17-4B57-AD5D-159E708FA81D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0" y="803"/>
                                        <a:ext cx="424017" cy="304476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  <p:cxnSp>
                                    <p:nvCxnSpPr>
                                      <p:cNvPr id="383" name="Straight Connector 38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96C8EF00-7382-4367-AD26-EEAF2D1EFBBF}"/>
                                          </a:ext>
                                        </a:extLst>
                                      </p:cNvPr>
                                      <p:cNvCxnSpPr/>
                                      <p:nvPr/>
                                    </p:nvCxnSpPr>
                                    <p:spPr>
                                      <a:xfrm flipV="1">
                                        <a:off x="-6351" y="2921"/>
                                        <a:ext cx="314187" cy="227804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  <p:grpSp>
                                  <p:nvGrpSpPr>
                                    <p:cNvPr id="315" name="Group 314">
                                      <a:extLst>
                                        <a:ext uri="{FF2B5EF4-FFF2-40B4-BE49-F238E27FC236}">
                                          <a16:creationId xmlns:a16="http://schemas.microsoft.com/office/drawing/2014/main" id="{9029D815-80EF-43A8-AF99-FA5C62AC0749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1083" y="0"/>
                                      <a:ext cx="3606753" cy="4179882"/>
                                      <a:chOff x="1083" y="0"/>
                                      <a:chExt cx="3606753" cy="4179882"/>
                                    </a:xfrm>
                                  </p:grpSpPr>
                                  <p:sp>
                                    <p:nvSpPr>
                                      <p:cNvPr id="316" name="Rectangle 315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3557D91F-42A7-46CC-86E7-3E3B1261E64E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184400" y="2717800"/>
                                        <a:ext cx="45085" cy="2952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tx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sp>
                                    <p:nvSpPr>
                                      <p:cNvPr id="317" name="Rectangle 316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5985D657-B8E9-4FB7-ACCF-269A723EBED6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2559050" y="2717800"/>
                                        <a:ext cx="45085" cy="2952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chemeClr val="tx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endParaRPr lang="id-ID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318" name="Group 317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D31F6863-2779-4DCD-8069-22C5C2F92416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1083" y="0"/>
                                        <a:ext cx="3606753" cy="4179882"/>
                                        <a:chOff x="1083" y="0"/>
                                        <a:chExt cx="3606753" cy="4179882"/>
                                      </a:xfrm>
                                    </p:grpSpPr>
                                    <p:sp>
                                      <p:nvSpPr>
                                        <p:cNvPr id="319" name="Rectangle 31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2CEF27A8-E81B-49AD-8494-D6DB0DB3FA3F}"/>
                                            </a:ext>
                                          </a:extLst>
                                        </p:cNvPr>
                                        <p:cNvSpPr/>
                                        <p:nvPr/>
                                      </p:nvSpPr>
                                      <p:spPr>
                                        <a:xfrm>
                                          <a:off x="2559050" y="1873250"/>
                                          <a:ext cx="815018" cy="8453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p:spPr>
                                      <p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endParaRPr lang="id-ID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320" name="Group 31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612DFCD7-C078-4147-8228-83FCDF993C49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1083" y="0"/>
                                          <a:ext cx="3606753" cy="4179882"/>
                                          <a:chOff x="1083" y="0"/>
                                          <a:chExt cx="3606753" cy="4179882"/>
                                        </a:xfrm>
                                      </p:grpSpPr>
                                      <p:grpSp>
                                        <p:nvGrpSpPr>
                                          <p:cNvPr id="321" name="Group 320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EC3B04E8-980C-47C7-A1BB-09BEB5189613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1083" y="0"/>
                                            <a:ext cx="3606753" cy="4179882"/>
                                            <a:chOff x="1083" y="0"/>
                                            <a:chExt cx="3606753" cy="4179882"/>
                                          </a:xfrm>
                                        </p:grpSpPr>
                                        <p:sp>
                                          <p:nvSpPr>
                                            <p:cNvPr id="324" name="Rectangle 323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73B494FA-6CF0-4A98-8B4D-8A5C40937389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>
                                              <a:off x="2559049" y="933450"/>
                                              <a:ext cx="815019" cy="94043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sp>
                                          <p:nvSpPr>
                                            <p:cNvPr id="325" name="Right Triangle 324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5BCD6009-560A-44B5-8A70-8FA9B1622F34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0800000" flipH="1">
                                              <a:off x="1301750" y="942975"/>
                                              <a:ext cx="153220" cy="156272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  <p:grpSp>
                                          <p:nvGrpSpPr>
                                            <p:cNvPr id="326" name="Group 325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211BC336-3BB7-48CB-9471-22B26CB8FB7B}"/>
                                                </a:ext>
                                              </a:extLst>
                                            </p:cNvPr>
                                            <p:cNvGrpSpPr/>
                                            <p:nvPr/>
                                          </p:nvGrpSpPr>
                                          <p:grpSpPr>
                                            <a:xfrm>
                                              <a:off x="1083" y="0"/>
                                              <a:ext cx="3606753" cy="4179882"/>
                                              <a:chOff x="1083" y="0"/>
                                              <a:chExt cx="3606753" cy="4179882"/>
                                            </a:xfrm>
                                          </p:grpSpPr>
                                          <p:grpSp>
                                            <p:nvGrpSpPr>
                                              <p:cNvPr id="328" name="Group 327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1322E084-C539-42F1-AEBC-381B1F15DCB9}"/>
                                                  </a:ext>
                                                </a:extLst>
                                              </p:cNvPr>
                                              <p:cNvGrpSpPr/>
                                              <p:nvPr/>
                                            </p:nvGrpSpPr>
                                            <p:grpSpPr>
                                              <a:xfrm>
                                                <a:off x="1083" y="0"/>
                                                <a:ext cx="3606753" cy="4179882"/>
                                                <a:chOff x="1083" y="0"/>
                                                <a:chExt cx="3606753" cy="4179882"/>
                                              </a:xfrm>
                                            </p:grpSpPr>
                                            <p:sp>
                                              <p:nvSpPr>
                                                <p:cNvPr id="331" name="Text Box 1214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569E1A14-4294-406F-BB67-9E2E655BF28A}"/>
                                                    </a:ext>
                                                  </a:extLst>
                                                </p:cNvPr>
                                                <p:cNvSpPr txBox="1"/>
                                                <p:nvPr/>
                                              </p:nvSpPr>
                                              <p:spPr>
                                                <a:xfrm>
                                                  <a:off x="304800" y="6350"/>
                                                  <a:ext cx="364656" cy="62316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ln/>
                                              </p:spPr>
                                              <p:style>
                                                <a:lnRef idx="2">
                                                  <a:schemeClr val="dk1"/>
                                                </a:lnRef>
                                                <a:fillRef idx="1">
                                                  <a:schemeClr val="lt1"/>
                                                </a:fillRef>
                                                <a:effectRef idx="0">
                                                  <a:schemeClr val="dk1"/>
                                                </a:effectRef>
                                                <a:fontRef idx="minor">
                                                  <a:schemeClr val="dk1"/>
                                                </a:fontRef>
                                              </p:style>
                                              <p:txBody>
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  <a:noAutofit/>
                                                </a:bodyPr>
                                                <a:lstStyle/>
                                                <a:p>
                                                  <a:pPr>
                                                    <a:lnSpc>
                                                      <a:spcPct val="107000"/>
                                                    </a:lnSpc>
                                                    <a:spcAft>
                                                      <a:spcPts val="800"/>
                                                    </a:spcAft>
                                                  </a:pPr>
                                                  <a:r>
                                                    <a:rPr lang="en-US" sz="800">
                                                      <a:effectLst/>
                                                      <a:ea typeface="Calibri" panose="020F0502020204030204" pitchFamily="34" charset="0"/>
                                                      <a:cs typeface="Arial" panose="020B0604020202020204" pitchFamily="34" charset="0"/>
                                                    </a:rPr>
                                                    <a:t> </a:t>
                                                  </a:r>
                                                  <a:endParaRPr lang="id-ID" sz="1100">
                                                    <a:effectLst/>
                                                    <a:ea typeface="Calibri" panose="020F0502020204030204" pitchFamily="34" charset="0"/>
                                                    <a:cs typeface="Arial" panose="020B0604020202020204" pitchFamily="34" charset="0"/>
                                                  </a:endParaRPr>
                                                </a:p>
                                              </p:txBody>
                                            </p:sp>
                                            <p:grpSp>
                                              <p:nvGrpSpPr>
                                                <p:cNvPr id="332" name="Group 331">
                                                  <a:extLst>
                                                    <a:ext uri="{FF2B5EF4-FFF2-40B4-BE49-F238E27FC236}">
                                                      <a16:creationId xmlns:a16="http://schemas.microsoft.com/office/drawing/2014/main" id="{D0DB9CCC-7363-43CF-BB4C-D453E208AC46}"/>
                                                    </a:ext>
                                                  </a:extLst>
                                                </p:cNvPr>
                                                <p:cNvGrpSpPr/>
                                                <p:nvPr/>
                                              </p:nvGrpSpPr>
                                              <p:grpSpPr>
                                                <a:xfrm>
                                                  <a:off x="1083" y="0"/>
                                                  <a:ext cx="3606753" cy="4179882"/>
                                                  <a:chOff x="1083" y="0"/>
                                                  <a:chExt cx="3606753" cy="4179882"/>
                                                </a:xfrm>
                                              </p:grpSpPr>
                                              <p:grpSp>
                                                <p:nvGrpSpPr>
                                                  <p:cNvPr id="333" name="Group 332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A1F614D4-605D-47AB-9DB8-90527AED3F69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1083" y="0"/>
                                                    <a:ext cx="3606753" cy="4179882"/>
                                                    <a:chOff x="0" y="0"/>
                                                    <a:chExt cx="3608799" cy="4180828"/>
                                                  </a:xfrm>
                                                </p:grpSpPr>
                                                <p:sp>
                                                  <p:nvSpPr>
                                                    <p:cNvPr id="348" name="Rectangle 347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079833D7-1DCE-4397-9AB1-988992372F04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930" y="3019110"/>
                                                      <a:ext cx="1146460" cy="29559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349" name="Rectangle 348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5AB7D41-CEBB-4118-9C7A-BA99EBC62521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977" y="3314701"/>
                                                      <a:ext cx="1146326" cy="866127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350" name="Text Box 1219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1528156-A97A-4DA3-ADFC-A5B367DEC85B}"/>
                                                        </a:ext>
                                                      </a:extLst>
                                                    </p:cNvPr>
                                                    <p:cNvSpPr txBox="1"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147445" y="3576600"/>
                                                      <a:ext cx="777758" cy="422922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chemeClr val="lt1"/>
                                                    </a:solidFill>
                                                    <a:ln w="6350">
                                                      <a:noFill/>
                                                    </a:ln>
                                                  </p:spPr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2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 dirty="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Kelas</a:t>
                                                      </a:r>
                                                      <a:endParaRPr lang="id-ID" sz="1100" dirty="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351" name="Text Box 1220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E947F48B-9F49-4337-BBF4-DA1E3945320F}"/>
                                                        </a:ext>
                                                      </a:extLst>
                                                    </p:cNvPr>
                                                    <p:cNvSpPr txBox="1"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2642139" y="3576599"/>
                                                      <a:ext cx="966660" cy="542877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chemeClr val="lt1"/>
                                                    </a:solidFill>
                                                    <a:ln w="6350">
                                                      <a:noFill/>
                                                    </a:ln>
                                                  </p:spPr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2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 dirty="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Kelas</a:t>
                                                      </a:r>
                                                      <a:endParaRPr lang="id-ID" sz="1100" dirty="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352" name="Text Box 1221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B42C58E5-4DF3-46D9-AFCD-4A0346D8B345}"/>
                                                        </a:ext>
                                                      </a:extLst>
                                                    </p:cNvPr>
                                                    <p:cNvSpPr txBox="1"/>
                                                    <p:nvPr/>
                                                  </p:nvSpPr>
                                                  <p:spPr>
                                                    <a:xfrm>
                                                      <a:off x="526446" y="1623449"/>
                                                      <a:ext cx="767984" cy="5260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 w="6350">
                                                      <a:noFill/>
                                                    </a:ln>
                                                  </p:spPr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8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Ruang</a:t>
                                                      </a:r>
                                                      <a:endParaRPr lang="id-ID" sz="110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  <a:p>
                                                      <a:pPr algn="ctr">
                                                        <a:lnSpc>
                                                          <a:spcPct val="107000"/>
                                                        </a:lnSpc>
                                                        <a:spcAft>
                                                          <a:spcPts val="800"/>
                                                        </a:spcAft>
                                                      </a:pPr>
                                                      <a:r>
                                                        <a:rPr lang="en-US" sz="1100">
                                                          <a:effectLst/>
                                                          <a:latin typeface="Calibri" panose="020F0502020204030204" pitchFamily="34" charset="0"/>
                                                          <a:ea typeface="Calibri" panose="020F0502020204030204" pitchFamily="34" charset="0"/>
                                                          <a:cs typeface="Arial" panose="020B0604020202020204" pitchFamily="34" charset="0"/>
                                                        </a:rPr>
                                                        <a:t>CBT</a:t>
                                                      </a:r>
                                                      <a:endParaRPr lang="id-ID" sz="1100">
                                                        <a:effectLst/>
                                                        <a:latin typeface="Calibri" panose="020F0502020204030204" pitchFamily="34" charset="0"/>
                                                        <a:ea typeface="Calibri" panose="020F0502020204030204" pitchFamily="34" charset="0"/>
                                                        <a:cs typeface="Arial" panose="020B0604020202020204" pitchFamily="34" charset="0"/>
                                                      </a:endParaRPr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353" name="Right Triangle 352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9F4321EF-F1DC-4D81-B24C-BE3ED2730567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 flipH="1" flipV="1">
                                                      <a:off x="992660" y="3021163"/>
                                                      <a:ext cx="153286" cy="151873"/>
                                                    </a:xfrm>
                                                    <a:prstGeom prst="rtTriangle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sp>
                                                  <p:nvSpPr>
                                                    <p:cNvPr id="354" name="Right Triangle 353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9EDECF8E-7EDF-4C95-A63E-32B7AA228A0B}"/>
                                                        </a:ext>
                                                      </a:extLst>
                                                    </p:cNvPr>
                                                    <p:cNvSpPr/>
                                                    <p:nvPr/>
                                                  </p:nvSpPr>
                                                  <p:spPr>
                                                    <a:xfrm rot="5400000" flipV="1">
                                                      <a:off x="988196" y="3320291"/>
                                                      <a:ext cx="163334" cy="151904"/>
                                                    </a:xfrm>
                                                    <a:prstGeom prst="rtTriangle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2">
                                                      <a:schemeClr val="accent1">
                                                        <a:shade val="50000"/>
                                                      </a:schemeClr>
                                                    </a:lnRef>
                                                    <a:fillRef idx="1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lt1"/>
                                                    </a:fontRef>
                                                  </p:style>
                                                  <p:txBody>
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<a:prstTxWarp prst="textNoShape">
                                                        <a:avLst/>
                                                      </a:prstTxWarp>
                                                      <a:noAutofit/>
                                                    </a:bodyPr>
                                                    <a:lstStyle/>
                                                    <a:p>
                                                      <a:endParaRPr lang="id-ID"/>
                                                    </a:p>
                                                  </p:txBody>
                                                </p:sp>
                                                <p:grpSp>
                                                  <p:nvGrpSpPr>
                                                    <p:cNvPr id="355" name="Group 354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2E5BE64D-B0FF-4978-986D-DD34824E41CA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374900" cy="3017949"/>
                                                      <a:chOff x="0" y="0"/>
                                                      <a:chExt cx="3374900" cy="3017949"/>
                                                    </a:xfrm>
                                                  </p:grpSpPr>
                                                  <p:sp>
                                                    <p:nvSpPr>
                                                      <p:cNvPr id="356" name="Rectangle 355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7C1AD75C-173E-4D8F-AA29-81DDF84882F7}"/>
                                                          </a:ext>
                                                        </a:extLst>
                                                      </p:cNvPr>
                                                      <p:cNvSpPr/>
                                                      <p:nvPr/>
                                                    </p:nvSpPr>
                                                    <p:spPr>
                                                      <a:xfrm>
                                                        <a:off x="0" y="0"/>
                                                        <a:ext cx="3374900" cy="3017949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2">
                                                        <a:schemeClr val="accent1">
                                                          <a:shade val="50000"/>
                                                        </a:schemeClr>
                                                      </a:lnRef>
                                                      <a:fillRef idx="1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lt1"/>
                                                      </a:fontRef>
                                                    </p:style>
                                                    <p:txBody>
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<a:prstTxWarp prst="textNoShape">
                                                          <a:avLst/>
                                                        </a:prstTxWarp>
                                                        <a:noAutofit/>
                                                      </a:bodyPr>
                                                      <a:lstStyle/>
                                                      <a:p>
                                                        <a:endParaRPr lang="id-ID"/>
                                                      </a:p>
                                                    </p:txBody>
                                                  </p:sp>
                                                  <p:grpSp>
                                                    <p:nvGrpSpPr>
                                                      <p:cNvPr id="357" name="Group 356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4E991B7E-4B44-4DA3-9109-EAFA06D645DC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535" y="0"/>
                                                        <a:ext cx="3374364" cy="2704985"/>
                                                        <a:chOff x="-8091" y="0"/>
                                                        <a:chExt cx="3374364" cy="2704985"/>
                                                      </a:xfrm>
                                                    </p:grpSpPr>
                                                    <p:sp>
                                                      <p:nvSpPr>
                                                        <p:cNvPr id="358" name="Rectangle 357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F2F0ADCA-28C9-4A4B-AABB-33F85B6ED5AD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502" y="1871151"/>
                                                          <a:ext cx="549910" cy="8338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59" name="Rectangle 358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719A4099-8C0E-4152-9CE6-82AF4DA3406F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-7428" y="940195"/>
                                                          <a:ext cx="290422" cy="93165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0" name="Rectangle 359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73101FF8-2A08-4D6E-B89C-0F065DF8B3A8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668749" y="940093"/>
                                                          <a:ext cx="549663" cy="931648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1" name="Text Box 1230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43533274-58E3-429C-AC0F-EF75C178FC0A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 rot="16200000">
                                                          <a:off x="-169938" y="1253020"/>
                                                          <a:ext cx="711259" cy="372502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 dirty="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. Server</a:t>
                                                          </a:r>
                                                          <a:endParaRPr lang="id-ID" sz="1100" dirty="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2" name="Text Box 1231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FB743758-850F-4146-A4B5-78AA351B51D8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593647" y="2149529"/>
                                                          <a:ext cx="711200" cy="37253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uangan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3" name="Text Box 1232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97DBF5E7-CA6E-46F7-AADC-55371A7AD476}"/>
                                                            </a:ext>
                                                          </a:extLst>
                                                        </p:cNvPr>
                                                        <p:cNvSpPr txBox="1"/>
                                                        <p:nvPr/>
                                                      </p:nvSpPr>
                                                      <p:spPr>
                                                        <a:xfrm>
                                                          <a:off x="1594798" y="1276736"/>
                                                          <a:ext cx="711200" cy="372533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6350">
                                                          <a:noFill/>
                                                        </a:ln>
                                                      </p:spPr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pPr>
                                                            <a:lnSpc>
                                                              <a:spcPct val="107000"/>
                                                            </a:lnSpc>
                                                            <a:spcAft>
                                                              <a:spcPts val="800"/>
                                                            </a:spcAft>
                                                          </a:pPr>
                                                          <a:r>
                                                            <a:rPr lang="en-US" sz="1100">
                                                              <a:effectLst/>
                                                              <a:latin typeface="Calibri" panose="020F0502020204030204" pitchFamily="34" charset="0"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rPr>
                                                            <a:t>Ruangan</a:t>
                                                          </a:r>
                                                          <a:endParaRPr lang="id-ID" sz="1100">
                                                            <a:effectLst/>
                                                            <a:latin typeface="Calibri" panose="020F0502020204030204" pitchFamily="34" charset="0"/>
                                                            <a:ea typeface="Calibri" panose="020F0502020204030204" pitchFamily="34" charset="0"/>
                                                            <a:cs typeface="Arial" panose="020B0604020202020204" pitchFamily="34" charset="0"/>
                                                          </a:endParaRPr>
                                                        </a:p>
                                                      </p:txBody>
                                                    </p:sp>
                                                    <p:sp>
                                                      <p:nvSpPr>
                                                        <p:cNvPr id="364" name="Right Triangle 363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8FB99A8E-17E7-42BA-8A55-E61D99C41DFD}"/>
                                                            </a:ext>
                                                          </a:extLst>
                                                        </p:cNvPr>
                                                        <p:cNvSpPr/>
                                                        <p:nvPr/>
                                                      </p:nvSpPr>
                                                      <p:spPr>
                                                        <a:xfrm rot="10800000">
                                                          <a:off x="2066715" y="943160"/>
                                                          <a:ext cx="148493" cy="156307"/>
                                                        </a:xfrm>
                                                        <a:prstGeom prst="rtTriangle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2">
                                                          <a:schemeClr val="accent1">
                                                            <a:shade val="50000"/>
                                                          </a:schemeClr>
                                                        </a:lnRef>
                                                        <a:fillRef idx="1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lt1"/>
                                                        </a:fontRef>
                                                      </p:style>
                                                      <p:txBody>
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<a:prstTxWarp prst="textNoShape">
                                                            <a:avLst/>
                                                          </a:prstTxWarp>
                                                          <a:noAutofit/>
                                                        </a:bodyPr>
                                                        <a:lstStyle/>
                                                        <a:p>
                                                          <a:endParaRPr lang="id-ID"/>
                                                        </a:p>
                                                      </p:txBody>
                                                    </p:sp>
                                                    <p:grpSp>
                                                      <p:nvGrpSpPr>
                                                        <p:cNvPr id="365" name="Group 364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80CCABE0-AC7D-4CF1-AF0A-EEAB6E8AD54E}"/>
                                                            </a:ext>
                                                          </a:extLst>
                                                        </p:cNvPr>
                                                        <p:cNvGrpSpPr/>
                                                        <p:nvPr/>
                                                      </p:nvGrpSpPr>
                                                      <p:grpSpPr>
                                                        <a:xfrm>
                                                          <a:off x="-8091" y="0"/>
                                                          <a:ext cx="3374364" cy="2704331"/>
                                                          <a:chOff x="-8091" y="0"/>
                                                          <a:chExt cx="3374364" cy="2704331"/>
                                                        </a:xfrm>
                                                      </p:grpSpPr>
                                                      <p:sp>
                                                        <p:nvSpPr>
                                                          <p:cNvPr id="366" name="Rectangle 365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5C9A59E1-9F8E-448F-B716-A95F965081D8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2546981" y="7088"/>
                                                            <a:ext cx="819292" cy="924171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367" name="Rectangle 366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84484EB5-FF93-4531-819B-31CA196CCA4E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-8091" y="939947"/>
                                                            <a:ext cx="1676841" cy="1764384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368" name="Text Box 1237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FC799927-37D1-4C75-95AD-55F432C7DBB8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 txBox="1"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1668009" y="423023"/>
                                                            <a:ext cx="550086" cy="517130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/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dk1"/>
                                                          </a:lnRef>
                                                          <a:fillRef idx="1">
                                                            <a:schemeClr val="lt1"/>
                                                          </a:fillRef>
                                                          <a:effectRef idx="0">
                                                            <a:schemeClr val="dk1"/>
                                                          </a:effectRef>
                                                          <a:fontRef idx="minor">
                                                            <a:schemeClr val="dk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pPr algn="ctr">
                                                              <a:lnSpc>
                                                                <a:spcPct val="107000"/>
                                                              </a:lnSpc>
                                                              <a:spcAft>
                                                                <a:spcPts val="800"/>
                                                              </a:spcAft>
                                                            </a:pPr>
                                                            <a:r>
                                                              <a:rPr lang="en-US" sz="700">
                                                                <a:effectLst/>
                                                                <a:ea typeface="Calibri" panose="020F0502020204030204" pitchFamily="34" charset="0"/>
                                                                <a:cs typeface="Arial" panose="020B0604020202020204" pitchFamily="34" charset="0"/>
                                                              </a:rPr>
                                                              <a:t> </a:t>
                                                            </a:r>
                                                            <a:endParaRPr lang="id-ID" sz="1100">
                                                              <a:effectLst/>
                                                              <a:ea typeface="Calibri" panose="020F0502020204030204" pitchFamily="34" charset="0"/>
                                                              <a:cs typeface="Arial" panose="020B0604020202020204" pitchFamily="34" charset="0"/>
                                                            </a:endParaRPr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369" name="Right Triangle 368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E39FDADA-BBDE-4F7A-93C5-D50C787C0A1D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>
                                                            <a:off x="2546289" y="775288"/>
                                                            <a:ext cx="148493" cy="156307"/>
                                                          </a:xfrm>
                                                          <a:prstGeom prst="rtTriangl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sp>
                                                        <p:nvSpPr>
                                                          <p:cNvPr id="370" name="Right Triangle 369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D7DE6303-4B06-4AB5-BCAB-D243DE656506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SpPr/>
                                                          <p:nvPr/>
                                                        </p:nvSpPr>
                                                        <p:spPr>
                                                          <a:xfrm rot="16200000" flipH="1">
                                                            <a:off x="1450652" y="938830"/>
                                                            <a:ext cx="153254" cy="156339"/>
                                                          </a:xfrm>
                                                          <a:prstGeom prst="rtTriangl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</a:ln>
                                                        </p:spPr>
                                                        <p:style>
                                                          <a:lnRef idx="2">
                                                            <a:schemeClr val="accent1">
                                                              <a:shade val="50000"/>
                                                            </a:schemeClr>
                                                          </a:lnRef>
                                                          <a:fillRef idx="1">
                                                            <a:schemeClr val="accent1"/>
                                                          </a:fillRef>
                                                          <a:effectRef idx="0">
                                                            <a:schemeClr val="accent1"/>
                                                          </a:effectRef>
                                                          <a:fontRef idx="minor">
                                                            <a:schemeClr val="lt1"/>
                                                          </a:fontRef>
                                                        </p:style>
                                                        <p:txBody>
            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            <a:prstTxWarp prst="textNoShape">
                                                              <a:avLst/>
                                                            </a:prstTxWarp>
                                                            <a:noAutofit/>
                                                          </a:bodyPr>
                                                          <a:lstStyle/>
                                                          <a:p>
                                                            <a:endParaRPr lang="id-ID"/>
                                                          </a:p>
                                                        </p:txBody>
                                                      </p:sp>
                                                      <p:pic>
                                                        <p:nvPicPr>
                                                          <p:cNvPr id="371" name="Picture 370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44087278-3512-4D50-BF63-5860E3D20552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PicPr>
                                                            <a:picLocks noChangeAspect="1"/>
                                                          </p:cNvPicPr>
                                                          <p:nvPr/>
                                                        </p:nvPicPr>
                                                        <p:blipFill rotWithShape="1">
                                                          <a:blip r:embed="rId2" cstate="print">
                                                            <a:extLst>
                                                              <a:ext uri="{28A0092B-C50C-407E-A947-70E740481C1C}">
                                                                <a14:useLocalDpi xmlns:a14="http://schemas.microsoft.com/office/drawing/2010/main" val="0"/>
                                                              </a:ext>
                                                            </a:extLst>
                                                          </a:blip>
                                                          <a:srcRect l="22737" t="54461" r="70313" b="33481"/>
                                                          <a:stretch/>
                                                        </p:blipFill>
                                                        <p:spPr bwMode="auto">
                                                          <a:xfrm rot="5400000" flipV="1">
                                                            <a:off x="429548" y="489932"/>
                                                            <a:ext cx="302895" cy="57975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>
                                                            <a:noFill/>
                                                          </a:ln>
                                                          <a:extLst>
                                                            <a:ext uri="{53640926-AAD7-44D8-BBD7-CCE9431645EC}">
                                                              <a14:shadowObscured xmlns:a14="http://schemas.microsoft.com/office/drawing/2010/main"/>
                                                            </a:ext>
                                                          </a:extLst>
                                                        </p:spPr>
                                                      </p:pic>
                                                      <p:pic>
                                                        <p:nvPicPr>
                                                          <p:cNvPr id="372" name="Picture 371">
                                                            <a:extLst>
                                                              <a:ext uri="{FF2B5EF4-FFF2-40B4-BE49-F238E27FC236}">
                                                                <a16:creationId xmlns:a16="http://schemas.microsoft.com/office/drawing/2014/main" id="{EB89FEEF-A428-4DD4-9B93-2FC01313B86D}"/>
                                                              </a:ext>
                                                            </a:extLst>
                                                          </p:cNvPr>
                                                          <p:cNvPicPr>
                                                            <a:picLocks noChangeAspect="1"/>
                                                          </p:cNvPicPr>
                                                          <p:nvPr/>
                                                        </p:nvPicPr>
                                                        <p:blipFill rotWithShape="1">
                                                          <a:blip r:embed="rId2" cstate="print">
                                                            <a:extLst>
                                                              <a:ext uri="{28A0092B-C50C-407E-A947-70E740481C1C}">
                                                                <a14:useLocalDpi xmlns:a14="http://schemas.microsoft.com/office/drawing/2010/main" val="0"/>
                                                              </a:ext>
                                                            </a:extLst>
                                                          </a:blip>
                                                          <a:srcRect l="22737" t="54564" r="70313" b="33481"/>
                                                          <a:stretch/>
                                                        </p:blipFill>
                                                        <p:spPr bwMode="auto">
                                                          <a:xfrm rot="10800000">
                                                            <a:off x="-4013" y="0"/>
                                                            <a:ext cx="299085" cy="597535"/>
                                                          </a:xfrm>
                                                          <a:prstGeom prst="rect">
                                                            <a:avLst/>
                                                          </a:prstGeom>
                                                          <a:ln>
                                                            <a:noFill/>
                                                          </a:ln>
                                                          <a:extLst>
                                                            <a:ext uri="{53640926-AAD7-44D8-BBD7-CCE9431645EC}">
                                                              <a14:shadowObscured xmlns:a14="http://schemas.microsoft.com/office/drawing/2010/main"/>
                                                            </a:ext>
                                                          </a:extLst>
                                                        </p:spPr>
                                                      </p:pic>
                                                    </p:grpSp>
                                                  </p:grpSp>
                                                </p:grpSp>
                                              </p:grpSp>
                                              <p:grpSp>
                                                <p:nvGrpSpPr>
                                                  <p:cNvPr id="334" name="Group 333">
                                                    <a:extLst>
                                                      <a:ext uri="{FF2B5EF4-FFF2-40B4-BE49-F238E27FC236}">
                                                        <a16:creationId xmlns:a16="http://schemas.microsoft.com/office/drawing/2014/main" id="{CFF60F27-8566-41A3-B808-D85C1E18B432}"/>
                                                      </a:ext>
                                                    </a:extLst>
                                                  </p:cNvPr>
                                                  <p:cNvGrpSpPr/>
                                                  <p:nvPr/>
                                                </p:nvGrpSpPr>
                                                <p:grpSpPr>
                                                  <a:xfrm>
                                                    <a:off x="277586" y="5443"/>
                                                    <a:ext cx="396944" cy="628920"/>
                                                    <a:chOff x="0" y="0"/>
                                                    <a:chExt cx="396944" cy="628920"/>
                                                  </a:xfrm>
                                                </p:grpSpPr>
                                                <p:cxnSp>
                                                  <p:nvCxnSpPr>
                                                    <p:cNvPr id="335" name="Straight Connector 334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295BAE49-FCB9-4F0B-BBBD-E66918C31AE0}"/>
                                                        </a:ext>
                                                      </a:extLst>
                                                    </p:cNvPr>
                                                    <p:cNvCxnSpPr/>
                                                    <p:nvPr/>
                                                  </p:nvCxnSpPr>
                                                  <p:spPr>
                                                    <a:xfrm flipV="1">
                                                      <a:off x="21771" y="326571"/>
                                                      <a:ext cx="372745" cy="272415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ln>
                                                      <a:solidFill>
                                                        <a:schemeClr val="tx1"/>
                                                      </a:solidFill>
                                                    </a:ln>
                                                  </p:spPr>
                                                  <p:style>
                                                    <a:lnRef idx="1">
                                                      <a:schemeClr val="accent1"/>
                                                    </a:lnRef>
                                                    <a:fillRef idx="0">
                                                      <a:schemeClr val="accent1"/>
                                                    </a:fillRef>
                                                    <a:effectRef idx="0">
                                                      <a:schemeClr val="accent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p:style>
                                                </p:cxnSp>
                                                <p:grpSp>
                                                  <p:nvGrpSpPr>
                                                    <p:cNvPr id="336" name="Group 335">
                                                      <a:extLst>
                                                        <a:ext uri="{FF2B5EF4-FFF2-40B4-BE49-F238E27FC236}">
                                                          <a16:creationId xmlns:a16="http://schemas.microsoft.com/office/drawing/2014/main" id="{A88F03D0-6101-4547-B09C-95AB4738D0D8}"/>
                                                        </a:ext>
                                                      </a:extLst>
                                                    </p:cNvPr>
                                                    <p:cNvGrpSpPr/>
                                                    <p:nvPr/>
                                                  </p:nvGrpSpPr>
                                                  <p:grpSpPr>
                                                    <a:xfrm>
                                                      <a:off x="0" y="0"/>
                                                      <a:ext cx="396944" cy="628920"/>
                                                      <a:chOff x="0" y="0"/>
                                                      <a:chExt cx="396944" cy="628920"/>
                                                    </a:xfrm>
                                                  </p:grpSpPr>
                                                  <p:grpSp>
                                                    <p:nvGrpSpPr>
                                                      <p:cNvPr id="337" name="Group 336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2CE5BC55-A0C5-44B9-89A3-937A09CEE6A5}"/>
                                                          </a:ext>
                                                        </a:extLst>
                                                      </p:cNvPr>
                                                      <p:cNvGrpSpPr/>
                                                      <p:nvPr/>
                                                    </p:nvGrpSpPr>
                                                    <p:grpSpPr>
                                                      <a:xfrm>
                                                        <a:off x="0" y="0"/>
                                                        <a:ext cx="391044" cy="515620"/>
                                                        <a:chOff x="0" y="0"/>
                                                        <a:chExt cx="391044" cy="515620"/>
                                                      </a:xfrm>
                                                    </p:grpSpPr>
                                                    <p:cxnSp>
                                                      <p:nvCxnSpPr>
                                                        <p:cNvPr id="341" name="Straight Connector 340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EF490BCC-6582-4E68-84D4-2C5D60A9AB29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0"/>
                                                          <a:ext cx="104383" cy="7620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342" name="Straight Connector 341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98C738DA-4722-4860-B053-74B0C4A365F5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0" y="3463"/>
                                                          <a:ext cx="204585" cy="149696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343" name="Straight Connector 342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016C3426-99C4-4466-BE23-A0398D64F5D1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10391"/>
                                                          <a:ext cx="270221" cy="197211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344" name="Straight Connector 343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90131072-6BE0-476F-89D7-57893D466BB0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10391"/>
                                                          <a:ext cx="373726" cy="27260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345" name="Straight Connector 344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6AD1297C-3F71-4045-A9C9-32E33EDC30F3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17318" y="88933"/>
                                                          <a:ext cx="373726" cy="271799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346" name="Straight Connector 345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910478E0-3583-4C45-9DCB-DD36478C6DC2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26280" y="173421"/>
                                                          <a:ext cx="362242" cy="263842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  <p:cxnSp>
                                                      <p:nvCxnSpPr>
                                                        <p:cNvPr id="347" name="Straight Connector 346">
                                                          <a:extLst>
                                                            <a:ext uri="{FF2B5EF4-FFF2-40B4-BE49-F238E27FC236}">
                                                              <a16:creationId xmlns:a16="http://schemas.microsoft.com/office/drawing/2014/main" id="{C9184C19-7504-4C31-BD2B-99304887BDA4}"/>
                                                            </a:ext>
                                                          </a:extLst>
                                                        </p:cNvPr>
                                                        <p:cNvCxnSpPr/>
                                                        <p:nvPr/>
                                                      </p:nvCxnSpPr>
                                                      <p:spPr>
                                                        <a:xfrm flipV="1">
                                                          <a:off x="29695" y="254000"/>
                                                          <a:ext cx="358388" cy="26162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ln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</a:ln>
                                                      </p:spPr>
                                                      <p:style>
                                                        <a:lnRef idx="1">
                                                          <a:schemeClr val="accent1"/>
                                                        </a:lnRef>
                                                        <a:fillRef idx="0">
                                                          <a:schemeClr val="accent1"/>
                                                        </a:fillRef>
                                                        <a:effectRef idx="0">
                                                          <a:schemeClr val="accent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p:style>
                                                    </p:cxnSp>
                                                  </p:grpSp>
                                                  <p:cxnSp>
                                                    <p:nvCxnSpPr>
                                                      <p:cNvPr id="338" name="Straight Connector 337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DBEDE1A6-CBCA-42A7-8361-7145CCAA8BE9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87086" y="402771"/>
                                                        <a:ext cx="309858" cy="226149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39" name="Straight Connector 338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C3984921-5939-4668-8500-266B0FA9EC23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206829" y="489857"/>
                                                        <a:ext cx="184086" cy="134263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  <p:cxnSp>
                                                    <p:nvCxnSpPr>
                                                      <p:cNvPr id="340" name="Straight Connector 339">
                                                        <a:extLst>
                                                          <a:ext uri="{FF2B5EF4-FFF2-40B4-BE49-F238E27FC236}">
                                                            <a16:creationId xmlns:a16="http://schemas.microsoft.com/office/drawing/2014/main" id="{D9F852F6-FF50-4C30-BE17-5E566BB8F3D2}"/>
                                                          </a:ext>
                                                        </a:extLst>
                                                      </p:cNvPr>
                                                      <p:cNvCxnSpPr/>
                                                      <p:nvPr/>
                                                    </p:nvCxnSpPr>
                                                    <p:spPr>
                                                      <a:xfrm flipV="1">
                                                        <a:off x="321129" y="566057"/>
                                                        <a:ext cx="75372" cy="55157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ln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</a:ln>
                                                    </p:spPr>
                                                    <p:style>
                                                      <a:lnRef idx="1">
                                                        <a:schemeClr val="accent1"/>
                                                      </a:lnRef>
                                                      <a:fillRef idx="0">
                                                        <a:schemeClr val="accent1"/>
                                                      </a:fillRef>
                                                      <a:effectRef idx="0">
                                                        <a:schemeClr val="accent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p:style>
                                                  </p:cxnSp>
                                                </p:grpSp>
                                              </p:grpSp>
                                            </p:grpSp>
                                          </p:grpSp>
                                          <p:sp>
                                            <p:nvSpPr>
                                              <p:cNvPr id="329" name="Right Triangle 328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5ADC06C7-E748-4B88-B199-433FBC4E1C17}"/>
                                                  </a:ext>
                                                </a:extLst>
                                              </p:cNvPr>
                                              <p:cNvSpPr/>
                                              <p:nvPr/>
                                            </p:nvSpPr>
                                            <p:spPr>
                                              <a:xfrm rot="16200000" flipH="1">
                                                <a:off x="135203" y="942657"/>
                                                <a:ext cx="153220" cy="156272"/>
                                              </a:xfrm>
                                              <a:prstGeom prst="rtTriangle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p:spPr>
                                            <p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endParaRPr lang="id-ID"/>
                                              </a:p>
                                            </p:txBody>
                                          </p:sp>
                                          <p:sp>
                                            <p:nvSpPr>
                                              <p:cNvPr id="330" name="Right Triangle 329">
                                                <a:extLst>
                                                  <a:ext uri="{FF2B5EF4-FFF2-40B4-BE49-F238E27FC236}">
                                                    <a16:creationId xmlns:a16="http://schemas.microsoft.com/office/drawing/2014/main" id="{D6F3F55D-C25C-4561-AFA8-C597E8E2B05D}"/>
                                                  </a:ext>
                                                </a:extLst>
                                              </p:cNvPr>
                                              <p:cNvSpPr/>
                                              <p:nvPr/>
                                            </p:nvSpPr>
                                            <p:spPr>
                                              <a:xfrm flipH="1">
                                                <a:off x="2076450" y="781294"/>
                                                <a:ext cx="149225" cy="156210"/>
                                              </a:xfrm>
                                              <a:prstGeom prst="rtTriangle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p:spPr>
                                            <p:style>
                                              <a:lnRef idx="2">
                                                <a:schemeClr val="accent1">
                                                  <a:shade val="50000"/>
                                                </a:schemeClr>
                                              </a:lnRef>
                                              <a:fillRef idx="1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lt1"/>
                                              </a:fontRef>
                                            </p:style>
                                            <p:txBody>
  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a:bodyPr>
                                              <a:lstStyle/>
                                              <a:p>
                                                <a:endParaRPr lang="id-ID"/>
                                              </a:p>
                                            </p:txBody>
                                          </p:sp>
                                        </p:grpSp>
                                        <p:sp>
                                          <p:nvSpPr>
                                            <p:cNvPr id="327" name="Right Triangle 326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F47A1A63-A7B0-4731-89FE-1724E11EF6AA}"/>
                                                </a:ext>
                                              </a:extLst>
                                            </p:cNvPr>
                                            <p:cNvSpPr/>
                                            <p:nvPr/>
                                          </p:nvSpPr>
                                          <p:spPr>
                                            <a:xfrm rot="10800000" flipH="1">
                                              <a:off x="2559050" y="936625"/>
                                              <a:ext cx="149225" cy="156210"/>
                                            </a:xfrm>
                                            <a:prstGeom prst="rtTriangle">
                                              <a:avLst/>
                                            </a:prstGeom>
                                            <a:noFill/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p:spPr>
                                          <p:style>
                                            <a:lnRef idx="2">
                                              <a:schemeClr val="accent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p:style>
                                          <p:txBody>
  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a:bodyPr>
                                            <a:lstStyle/>
                                            <a:p>
                                              <a:endParaRPr lang="id-ID"/>
                                            </a:p>
                                          </p:txBody>
                                        </p:sp>
                                      </p:grpSp>
                                      <p:sp>
                                        <p:nvSpPr>
                                          <p:cNvPr id="322" name="Right Triangle 321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38BE869C-20D0-4FA7-A6B9-EE6C94342004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>
                                            <a:off x="2076450" y="1873250"/>
                                            <a:ext cx="14795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  <p:sp>
                                        <p:nvSpPr>
                                          <p:cNvPr id="323" name="Right Triangle 32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9AA5B9DC-0810-4AEA-90DB-A12ABB54F5AF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 rot="10800000" flipH="1">
                                            <a:off x="2559050" y="1873250"/>
                                            <a:ext cx="149225" cy="156210"/>
                                          </a:xfrm>
                                          <a:prstGeom prst="rtTriangle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endParaRPr lang="id-ID"/>
                                          </a:p>
                                        </p:txBody>
                                      </p:sp>
                                    </p:grpSp>
                                  </p:grpSp>
                                </p:grpSp>
                              </p:grpSp>
                              <p:sp>
                                <p:nvSpPr>
                                  <p:cNvPr id="179" name="Rectangle 178">
                                    <a:extLst>
                                      <a:ext uri="{FF2B5EF4-FFF2-40B4-BE49-F238E27FC236}">
                                        <a16:creationId xmlns:a16="http://schemas.microsoft.com/office/drawing/2014/main" id="{B4CE82EE-D292-49BD-97B6-7CA35B4F4980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1159753" y="2635913"/>
                                    <a:ext cx="504616" cy="33076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bg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id-ID"/>
                                  </a:p>
                                </p:txBody>
                              </p:sp>
                            </p:grpSp>
                          </p:grpSp>
                        </p:grpSp>
                        <p:grpSp>
                          <p:nvGrpSpPr>
                            <p:cNvPr id="164" name="Group 163">
                              <a:extLst>
                                <a:ext uri="{FF2B5EF4-FFF2-40B4-BE49-F238E27FC236}">
                                  <a16:creationId xmlns:a16="http://schemas.microsoft.com/office/drawing/2014/main" id="{067B726E-541D-4716-8DA0-AB064FB63B94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1953980" y="3018432"/>
                              <a:ext cx="1713497" cy="1429529"/>
                              <a:chOff x="-27220" y="-12634"/>
                              <a:chExt cx="1713497" cy="1429529"/>
                            </a:xfrm>
                          </p:grpSpPr>
                          <p:sp>
                            <p:nvSpPr>
                              <p:cNvPr id="165" name="Rectangle 164">
                                <a:extLst>
                                  <a:ext uri="{FF2B5EF4-FFF2-40B4-BE49-F238E27FC236}">
                                    <a16:creationId xmlns:a16="http://schemas.microsoft.com/office/drawing/2014/main" id="{40E33124-8D1A-4D72-B4CF-9C6CE243F32D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577931" y="-12634"/>
                                <a:ext cx="1107541" cy="30820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166" name="Rectangle 165">
                                <a:extLst>
                                  <a:ext uri="{FF2B5EF4-FFF2-40B4-BE49-F238E27FC236}">
                                    <a16:creationId xmlns:a16="http://schemas.microsoft.com/office/drawing/2014/main" id="{808AC651-AE65-4E81-85F0-C6A35BE74086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580390" y="296334"/>
                                <a:ext cx="1105887" cy="8680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167" name="Right Triangle 166">
                                <a:extLst>
                                  <a:ext uri="{FF2B5EF4-FFF2-40B4-BE49-F238E27FC236}">
                                    <a16:creationId xmlns:a16="http://schemas.microsoft.com/office/drawing/2014/main" id="{0074FBAB-EFAD-4ACE-B7C3-ECE0FB1631A6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0800000" flipH="1">
                                <a:off x="577932" y="-4917"/>
                                <a:ext cx="149225" cy="156210"/>
                              </a:xfrm>
                              <a:prstGeom prst="rtTriangl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sp>
                            <p:nvSpPr>
                              <p:cNvPr id="168" name="Right Triangle 167">
                                <a:extLst>
                                  <a:ext uri="{FF2B5EF4-FFF2-40B4-BE49-F238E27FC236}">
                                    <a16:creationId xmlns:a16="http://schemas.microsoft.com/office/drawing/2014/main" id="{5399E3F5-5B8D-4D0C-BD78-5C6B05FFB6CF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 rot="10800000" flipH="1">
                                <a:off x="580390" y="296334"/>
                                <a:ext cx="149225" cy="156210"/>
                              </a:xfrm>
                              <a:prstGeom prst="rtTriangl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id-ID"/>
                              </a:p>
                            </p:txBody>
                          </p:sp>
                          <p:pic>
                            <p:nvPicPr>
                              <p:cNvPr id="169" name="Picture 168">
                                <a:extLst>
                                  <a:ext uri="{FF2B5EF4-FFF2-40B4-BE49-F238E27FC236}">
                                    <a16:creationId xmlns:a16="http://schemas.microsoft.com/office/drawing/2014/main" id="{DACE563C-C6F9-4DD6-9FEB-90DA71DD5856}"/>
                                  </a:ext>
                                </a:extLst>
                              </p:cNvPr>
                              <p:cNvPicPr>
                                <a:picLocks noChangeAspect="1"/>
                              </p:cNvPicPr>
                              <p:nvPr/>
                            </p:nvPicPr>
                            <p:blipFill rotWithShape="1">
                              <a:blip r:embed="rId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22737" t="54461" r="70313" b="33481"/>
                              <a:stretch/>
                            </p:blipFill>
                            <p:spPr bwMode="auto">
                              <a:xfrm rot="5400000" flipV="1">
                                <a:off x="111210" y="976205"/>
                                <a:ext cx="302260" cy="579120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:spPr>
                          </p:pic>
                        </p:grpSp>
                      </p:grpSp>
                      <p:sp>
                        <p:nvSpPr>
                          <p:cNvPr id="161" name="Text Box 1268">
                            <a:extLst>
                              <a:ext uri="{FF2B5EF4-FFF2-40B4-BE49-F238E27FC236}">
                                <a16:creationId xmlns:a16="http://schemas.microsoft.com/office/drawing/2014/main" id="{B2728DD5-1DDE-4A4D-9AEC-F5FB3BD30B36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>
                            <a:off x="2106135" y="4729480"/>
                            <a:ext cx="986703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marL="342900" lvl="0" indent="-342900"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  <a:buFont typeface="Wingdings" panose="05000000000000000000" pitchFamily="2" charset="2"/>
                              <a:buChar char=""/>
                            </a:pPr>
                            <a:r>
                              <a:rPr lang="en-US" sz="9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Lantai 2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162" name="Text Box 1269">
                            <a:extLst>
                              <a:ext uri="{FF2B5EF4-FFF2-40B4-BE49-F238E27FC236}">
                                <a16:creationId xmlns:a16="http://schemas.microsoft.com/office/drawing/2014/main" id="{99FDF9CB-3606-4A45-B71F-815C1E88E6C2}"/>
                              </a:ext>
                            </a:extLst>
                          </p:cNvPr>
                          <p:cNvSpPr txBox="1"/>
                          <p:nvPr/>
                        </p:nvSpPr>
                        <p:spPr>
                          <a:xfrm rot="16200000">
                            <a:off x="-317139" y="317139"/>
                            <a:ext cx="986703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p:spPr>
                        <p:txBody>
                          <a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a:bodyPr>
                          <a:lstStyle/>
                          <a:p>
                            <a:pPr marL="342900" lvl="0" indent="-342900">
                              <a:lnSpc>
                                <a:spcPct val="107000"/>
                              </a:lnSpc>
                              <a:spcAft>
                                <a:spcPts val="800"/>
                              </a:spcAft>
                              <a:buFont typeface="Wingdings" panose="05000000000000000000" pitchFamily="2" charset="2"/>
                              <a:buChar char=""/>
                            </a:pPr>
                            <a:r>
                              <a:rPr lang="en-US" sz="900">
                                <a:effectLst/>
                                <a:latin typeface="Calibri" panose="020F0502020204030204" pitchFamily="34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a:t>Lantai 2</a:t>
                            </a:r>
                            <a:endParaRPr lang="id-ID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159" name="Text Box 1270">
                          <a:extLst>
                            <a:ext uri="{FF2B5EF4-FFF2-40B4-BE49-F238E27FC236}">
                              <a16:creationId xmlns:a16="http://schemas.microsoft.com/office/drawing/2014/main" id="{709286F4-8F53-4A7A-8D7B-24E4DB11A6CF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1857375" y="771525"/>
                          <a:ext cx="710705" cy="3724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en-US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Ruangan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</p:grpSp>
                  <p:sp>
                    <p:nvSpPr>
                      <p:cNvPr id="157" name="Text Box 1271">
                        <a:extLst>
                          <a:ext uri="{FF2B5EF4-FFF2-40B4-BE49-F238E27FC236}">
                            <a16:creationId xmlns:a16="http://schemas.microsoft.com/office/drawing/2014/main" id="{AD5DB4A2-57BB-4398-9FC3-6F1342DD800B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438150" y="3290888"/>
                        <a:ext cx="710705" cy="37242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155" name="Text Box 1272">
                      <a:extLst>
                        <a:ext uri="{FF2B5EF4-FFF2-40B4-BE49-F238E27FC236}">
                          <a16:creationId xmlns:a16="http://schemas.microsoft.com/office/drawing/2014/main" id="{561020F8-5E48-464B-87F4-945874F81438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014663" y="3305175"/>
                      <a:ext cx="710705" cy="37242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153" name="Text Box 1273">
                    <a:extLst>
                      <a:ext uri="{FF2B5EF4-FFF2-40B4-BE49-F238E27FC236}">
                        <a16:creationId xmlns:a16="http://schemas.microsoft.com/office/drawing/2014/main" id="{11A2446C-44AE-409F-82F7-6C0C13D4620E}"/>
                      </a:ext>
                    </a:extLst>
                  </p:cNvPr>
                  <p:cNvSpPr txBox="1"/>
                  <p:nvPr/>
                </p:nvSpPr>
                <p:spPr>
                  <a:xfrm rot="16200000">
                    <a:off x="2683670" y="2374106"/>
                    <a:ext cx="710565" cy="372110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50" name="Text Box 1274">
                  <a:extLst>
                    <a:ext uri="{FF2B5EF4-FFF2-40B4-BE49-F238E27FC236}">
                      <a16:creationId xmlns:a16="http://schemas.microsoft.com/office/drawing/2014/main" id="{A584D42D-094B-48C9-8799-AB32E5CB5B17}"/>
                    </a:ext>
                  </a:extLst>
                </p:cNvPr>
                <p:cNvSpPr txBox="1"/>
                <p:nvPr/>
              </p:nvSpPr>
              <p:spPr>
                <a:xfrm rot="16200000">
                  <a:off x="2678907" y="1450181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1" name="Text Box 1275">
                  <a:extLst>
                    <a:ext uri="{FF2B5EF4-FFF2-40B4-BE49-F238E27FC236}">
                      <a16:creationId xmlns:a16="http://schemas.microsoft.com/office/drawing/2014/main" id="{0A72A7A7-E799-44BA-9774-AF2C40DB96E8}"/>
                    </a:ext>
                  </a:extLst>
                </p:cNvPr>
                <p:cNvSpPr txBox="1"/>
                <p:nvPr/>
              </p:nvSpPr>
              <p:spPr>
                <a:xfrm rot="16200000">
                  <a:off x="2678906" y="521494"/>
                  <a:ext cx="710565" cy="372110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uang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cxnSp>
            <p:nvCxnSpPr>
              <p:cNvPr id="146" name="Straight Connector 145">
                <a:extLst>
                  <a:ext uri="{FF2B5EF4-FFF2-40B4-BE49-F238E27FC236}">
                    <a16:creationId xmlns:a16="http://schemas.microsoft.com/office/drawing/2014/main" id="{D014AF95-6ED1-4891-8D34-91FDEF3FCCC8}"/>
                  </a:ext>
                </a:extLst>
              </p:cNvPr>
              <p:cNvCxnSpPr/>
              <p:nvPr/>
            </p:nvCxnSpPr>
            <p:spPr>
              <a:xfrm flipV="1">
                <a:off x="3243943" y="3037115"/>
                <a:ext cx="373380" cy="27241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>
                <a:extLst>
                  <a:ext uri="{FF2B5EF4-FFF2-40B4-BE49-F238E27FC236}">
                    <a16:creationId xmlns:a16="http://schemas.microsoft.com/office/drawing/2014/main" id="{964ECC9F-30FE-4EB9-ADE9-C5471EE472FF}"/>
                  </a:ext>
                </a:extLst>
              </p:cNvPr>
              <p:cNvCxnSpPr/>
              <p:nvPr/>
            </p:nvCxnSpPr>
            <p:spPr>
              <a:xfrm flipV="1">
                <a:off x="3363686" y="3113315"/>
                <a:ext cx="255905" cy="18716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>
                <a:extLst>
                  <a:ext uri="{FF2B5EF4-FFF2-40B4-BE49-F238E27FC236}">
                    <a16:creationId xmlns:a16="http://schemas.microsoft.com/office/drawing/2014/main" id="{3BD4EED3-8CF0-456D-9CBB-227F6B387BF7}"/>
                  </a:ext>
                </a:extLst>
              </p:cNvPr>
              <p:cNvCxnSpPr/>
              <p:nvPr/>
            </p:nvCxnSpPr>
            <p:spPr>
              <a:xfrm flipV="1">
                <a:off x="3472543" y="3200400"/>
                <a:ext cx="138658" cy="10089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1" name="Text Box 1280">
              <a:extLst>
                <a:ext uri="{FF2B5EF4-FFF2-40B4-BE49-F238E27FC236}">
                  <a16:creationId xmlns:a16="http://schemas.microsoft.com/office/drawing/2014/main" id="{440A2A34-EEAE-48D0-91DF-F64563873A96}"/>
                </a:ext>
              </a:extLst>
            </p:cNvPr>
            <p:cNvSpPr txBox="1"/>
            <p:nvPr/>
          </p:nvSpPr>
          <p:spPr>
            <a:xfrm>
              <a:off x="1165324" y="5124601"/>
              <a:ext cx="1687195" cy="34544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Denah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Gedung C 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Lantai</a:t>
              </a:r>
              <a:r>
                <a: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3</a:t>
              </a:r>
              <a:endParaRPr lang="id-ID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42" name="Group 141">
              <a:extLst>
                <a:ext uri="{FF2B5EF4-FFF2-40B4-BE49-F238E27FC236}">
                  <a16:creationId xmlns:a16="http://schemas.microsoft.com/office/drawing/2014/main" id="{868DB5DD-85C1-425D-9F95-CD7A231DC96C}"/>
                </a:ext>
              </a:extLst>
            </p:cNvPr>
            <p:cNvGrpSpPr/>
            <p:nvPr/>
          </p:nvGrpSpPr>
          <p:grpSpPr>
            <a:xfrm>
              <a:off x="352425" y="1076325"/>
              <a:ext cx="1350645" cy="415925"/>
              <a:chOff x="-82234" y="0"/>
              <a:chExt cx="1350964" cy="415925"/>
            </a:xfrm>
          </p:grpSpPr>
          <p:cxnSp>
            <p:nvCxnSpPr>
              <p:cNvPr id="143" name="Straight Arrow Connector 142">
                <a:extLst>
                  <a:ext uri="{FF2B5EF4-FFF2-40B4-BE49-F238E27FC236}">
                    <a16:creationId xmlns:a16="http://schemas.microsoft.com/office/drawing/2014/main" id="{3C316D61-BFCC-4216-81C7-3481C2E3CC4F}"/>
                  </a:ext>
                </a:extLst>
              </p:cNvPr>
              <p:cNvCxnSpPr/>
              <p:nvPr/>
            </p:nvCxnSpPr>
            <p:spPr>
              <a:xfrm>
                <a:off x="-82234" y="3810"/>
                <a:ext cx="1343344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4" name="Straight Arrow Connector 143">
                <a:extLst>
                  <a:ext uri="{FF2B5EF4-FFF2-40B4-BE49-F238E27FC236}">
                    <a16:creationId xmlns:a16="http://schemas.microsoft.com/office/drawing/2014/main" id="{3D053526-0266-4A3A-BAC5-9EED065F74CE}"/>
                  </a:ext>
                </a:extLst>
              </p:cNvPr>
              <p:cNvCxnSpPr/>
              <p:nvPr/>
            </p:nvCxnSpPr>
            <p:spPr>
              <a:xfrm>
                <a:off x="1268730" y="0"/>
                <a:ext cx="0" cy="415925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</p:grpSp>
      </p:grpSp>
      <p:sp>
        <p:nvSpPr>
          <p:cNvPr id="215" name="Oval 214">
            <a:extLst>
              <a:ext uri="{FF2B5EF4-FFF2-40B4-BE49-F238E27FC236}">
                <a16:creationId xmlns:a16="http://schemas.microsoft.com/office/drawing/2014/main" id="{53D23BB4-EE19-4DEB-AE7B-535E7B67FA42}"/>
              </a:ext>
            </a:extLst>
          </p:cNvPr>
          <p:cNvSpPr/>
          <p:nvPr/>
        </p:nvSpPr>
        <p:spPr>
          <a:xfrm>
            <a:off x="544466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id-ID" dirty="0"/>
          </a:p>
        </p:txBody>
      </p:sp>
      <p:sp>
        <p:nvSpPr>
          <p:cNvPr id="216" name="Oval 215">
            <a:extLst>
              <a:ext uri="{FF2B5EF4-FFF2-40B4-BE49-F238E27FC236}">
                <a16:creationId xmlns:a16="http://schemas.microsoft.com/office/drawing/2014/main" id="{8B3DBEA3-8433-4475-AAAF-BF630CD6D589}"/>
              </a:ext>
            </a:extLst>
          </p:cNvPr>
          <p:cNvSpPr/>
          <p:nvPr/>
        </p:nvSpPr>
        <p:spPr>
          <a:xfrm>
            <a:off x="6209114" y="936594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id-ID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D20F6E4-8E9F-B309-DE8F-A1126ACC868C}"/>
              </a:ext>
            </a:extLst>
          </p:cNvPr>
          <p:cNvGrpSpPr/>
          <p:nvPr/>
        </p:nvGrpSpPr>
        <p:grpSpPr>
          <a:xfrm>
            <a:off x="6966438" y="1257765"/>
            <a:ext cx="3270368" cy="4182747"/>
            <a:chOff x="6966438" y="375651"/>
            <a:chExt cx="3270368" cy="4182747"/>
          </a:xfrm>
        </p:grpSpPr>
        <p:grpSp>
          <p:nvGrpSpPr>
            <p:cNvPr id="246" name="Group 245">
              <a:extLst>
                <a:ext uri="{FF2B5EF4-FFF2-40B4-BE49-F238E27FC236}">
                  <a16:creationId xmlns:a16="http://schemas.microsoft.com/office/drawing/2014/main" id="{349A9658-1A21-4F00-9B3B-E7B623C068D2}"/>
                </a:ext>
              </a:extLst>
            </p:cNvPr>
            <p:cNvGrpSpPr/>
            <p:nvPr/>
          </p:nvGrpSpPr>
          <p:grpSpPr>
            <a:xfrm>
              <a:off x="6966438" y="375651"/>
              <a:ext cx="3270368" cy="4182747"/>
              <a:chOff x="0" y="0"/>
              <a:chExt cx="3270766" cy="4183139"/>
            </a:xfrm>
          </p:grpSpPr>
          <p:grpSp>
            <p:nvGrpSpPr>
              <p:cNvPr id="247" name="Group 246">
                <a:extLst>
                  <a:ext uri="{FF2B5EF4-FFF2-40B4-BE49-F238E27FC236}">
                    <a16:creationId xmlns:a16="http://schemas.microsoft.com/office/drawing/2014/main" id="{056C0CFC-E0C2-46BC-BF1C-3CCD7E6E5515}"/>
                  </a:ext>
                </a:extLst>
              </p:cNvPr>
              <p:cNvGrpSpPr/>
              <p:nvPr/>
            </p:nvGrpSpPr>
            <p:grpSpPr>
              <a:xfrm>
                <a:off x="0" y="0"/>
                <a:ext cx="3270766" cy="4183139"/>
                <a:chOff x="0" y="0"/>
                <a:chExt cx="3271300" cy="4183894"/>
              </a:xfrm>
            </p:grpSpPr>
            <p:grpSp>
              <p:nvGrpSpPr>
                <p:cNvPr id="262" name="Group 261">
                  <a:extLst>
                    <a:ext uri="{FF2B5EF4-FFF2-40B4-BE49-F238E27FC236}">
                      <a16:creationId xmlns:a16="http://schemas.microsoft.com/office/drawing/2014/main" id="{90F5AB67-9DB4-4CFB-B496-E0920E6DC264}"/>
                    </a:ext>
                  </a:extLst>
                </p:cNvPr>
                <p:cNvGrpSpPr/>
                <p:nvPr/>
              </p:nvGrpSpPr>
              <p:grpSpPr>
                <a:xfrm>
                  <a:off x="267115" y="1443152"/>
                  <a:ext cx="3004185" cy="2740742"/>
                  <a:chOff x="0" y="0"/>
                  <a:chExt cx="3004185" cy="2740742"/>
                </a:xfrm>
              </p:grpSpPr>
              <p:sp>
                <p:nvSpPr>
                  <p:cNvPr id="263" name="Rectangle 262">
                    <a:extLst>
                      <a:ext uri="{FF2B5EF4-FFF2-40B4-BE49-F238E27FC236}">
                        <a16:creationId xmlns:a16="http://schemas.microsoft.com/office/drawing/2014/main" id="{F17A4E86-B892-4C26-B6F9-C0A11DAF3D0F}"/>
                      </a:ext>
                    </a:extLst>
                  </p:cNvPr>
                  <p:cNvSpPr/>
                  <p:nvPr/>
                </p:nvSpPr>
                <p:spPr>
                  <a:xfrm>
                    <a:off x="0" y="0"/>
                    <a:ext cx="3004185" cy="274074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264" name="Rectangle 263">
                    <a:extLst>
                      <a:ext uri="{FF2B5EF4-FFF2-40B4-BE49-F238E27FC236}">
                        <a16:creationId xmlns:a16="http://schemas.microsoft.com/office/drawing/2014/main" id="{83BF8A1B-D3CD-40E3-B6D1-202FEB6066ED}"/>
                      </a:ext>
                    </a:extLst>
                  </p:cNvPr>
                  <p:cNvSpPr/>
                  <p:nvPr/>
                </p:nvSpPr>
                <p:spPr>
                  <a:xfrm>
                    <a:off x="0" y="2449902"/>
                    <a:ext cx="2998470" cy="290703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265" name="Text Box 1540">
                    <a:extLst>
                      <a:ext uri="{FF2B5EF4-FFF2-40B4-BE49-F238E27FC236}">
                        <a16:creationId xmlns:a16="http://schemas.microsoft.com/office/drawing/2014/main" id="{77CC1311-CD54-49AC-ACBA-3C0970DD6D01}"/>
                      </a:ext>
                    </a:extLst>
                  </p:cNvPr>
                  <p:cNvSpPr txBox="1"/>
                  <p:nvPr/>
                </p:nvSpPr>
                <p:spPr>
                  <a:xfrm>
                    <a:off x="603849" y="2449902"/>
                    <a:ext cx="711200" cy="271848"/>
                  </a:xfrm>
                  <a:prstGeom prst="rect">
                    <a:avLst/>
                  </a:prstGeom>
                  <a:noFill/>
                  <a:ln w="6350">
                    <a:noFill/>
                  </a:ln>
                </p:spPr>
                <p:txBody>
                  <a:bodyPr rot="0" spcFirstLastPara="0" vert="horz" wrap="square" lIns="91440" tIns="45720" rIns="91440" bIns="45720" numCol="1" spcCol="0" rtlCol="0" fromWordArt="0" anchor="t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07000"/>
                      </a:lnSpc>
                      <a:spcAft>
                        <a:spcPts val="800"/>
                      </a:spcAft>
                    </a:pPr>
                    <a:r>
                      <a: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a:t>Ruangan</a:t>
                    </a:r>
                    <a:endParaRPr lang="id-ID" sz="11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endParaRPr>
                  </a:p>
                </p:txBody>
              </p:sp>
              <p:grpSp>
                <p:nvGrpSpPr>
                  <p:cNvPr id="266" name="Group 265">
                    <a:extLst>
                      <a:ext uri="{FF2B5EF4-FFF2-40B4-BE49-F238E27FC236}">
                        <a16:creationId xmlns:a16="http://schemas.microsoft.com/office/drawing/2014/main" id="{84EC1834-34ED-45EC-8ECD-A336B653462C}"/>
                      </a:ext>
                    </a:extLst>
                  </p:cNvPr>
                  <p:cNvGrpSpPr/>
                  <p:nvPr/>
                </p:nvGrpSpPr>
                <p:grpSpPr>
                  <a:xfrm>
                    <a:off x="8626" y="0"/>
                    <a:ext cx="2994838" cy="2244465"/>
                    <a:chOff x="0" y="0"/>
                    <a:chExt cx="2994838" cy="2244465"/>
                  </a:xfrm>
                </p:grpSpPr>
                <p:sp>
                  <p:nvSpPr>
                    <p:cNvPr id="267" name="Rectangle 266">
                      <a:extLst>
                        <a:ext uri="{FF2B5EF4-FFF2-40B4-BE49-F238E27FC236}">
                          <a16:creationId xmlns:a16="http://schemas.microsoft.com/office/drawing/2014/main" id="{40BAB980-5224-4EC8-8AAD-4CEE698940D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06438" y="1871932"/>
                      <a:ext cx="1083945" cy="2624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68" name="Rectangle 267">
                      <a:extLst>
                        <a:ext uri="{FF2B5EF4-FFF2-40B4-BE49-F238E27FC236}">
                          <a16:creationId xmlns:a16="http://schemas.microsoft.com/office/drawing/2014/main" id="{4579C502-1BDB-4876-830C-A90C5552BF3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0" y="1863305"/>
                      <a:ext cx="1158240" cy="2926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69" name="Rectangle 268">
                      <a:extLst>
                        <a:ext uri="{FF2B5EF4-FFF2-40B4-BE49-F238E27FC236}">
                          <a16:creationId xmlns:a16="http://schemas.microsoft.com/office/drawing/2014/main" id="{4A4C57FD-3E23-40E9-BFD8-B51857EF47E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06438" y="1211688"/>
                      <a:ext cx="1088400" cy="658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270" name="Text Box 1545">
                      <a:extLst>
                        <a:ext uri="{FF2B5EF4-FFF2-40B4-BE49-F238E27FC236}">
                          <a16:creationId xmlns:a16="http://schemas.microsoft.com/office/drawing/2014/main" id="{F404917D-05FC-4963-9F41-E9B43931DD7B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165230" y="414068"/>
                      <a:ext cx="550333" cy="372533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las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71" name="Text Box 1546">
                      <a:extLst>
                        <a:ext uri="{FF2B5EF4-FFF2-40B4-BE49-F238E27FC236}">
                          <a16:creationId xmlns:a16="http://schemas.microsoft.com/office/drawing/2014/main" id="{4B724225-AF68-4485-9BB0-FF64E2530F3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106855" y="1388762"/>
                      <a:ext cx="711200" cy="372533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72" name="Text Box 1547">
                      <a:extLst>
                        <a:ext uri="{FF2B5EF4-FFF2-40B4-BE49-F238E27FC236}">
                          <a16:creationId xmlns:a16="http://schemas.microsoft.com/office/drawing/2014/main" id="{463C99CE-59CC-4568-B565-3774BD60E1B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139351" y="1837426"/>
                      <a:ext cx="711200" cy="372533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73" name="Text Box 1548">
                      <a:extLst>
                        <a:ext uri="{FF2B5EF4-FFF2-40B4-BE49-F238E27FC236}">
                          <a16:creationId xmlns:a16="http://schemas.microsoft.com/office/drawing/2014/main" id="{2F0BAAAF-1DDB-4672-9574-8DCEF6DE493B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63902" y="1871932"/>
                      <a:ext cx="711200" cy="372533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uangan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74" name="Right Triangle 273">
                      <a:extLst>
                        <a:ext uri="{FF2B5EF4-FFF2-40B4-BE49-F238E27FC236}">
                          <a16:creationId xmlns:a16="http://schemas.microsoft.com/office/drawing/2014/main" id="{84565182-ABB6-4C7C-AD68-09B147996FC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06438" y="1717499"/>
                      <a:ext cx="148493" cy="156307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grpSp>
                  <p:nvGrpSpPr>
                    <p:cNvPr id="275" name="Group 274">
                      <a:extLst>
                        <a:ext uri="{FF2B5EF4-FFF2-40B4-BE49-F238E27FC236}">
                          <a16:creationId xmlns:a16="http://schemas.microsoft.com/office/drawing/2014/main" id="{CC392BA4-AAE2-4658-92E8-9C2FD42E5605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0"/>
                      <a:ext cx="2990764" cy="1866109"/>
                      <a:chOff x="0" y="0"/>
                      <a:chExt cx="2990764" cy="1866109"/>
                    </a:xfrm>
                  </p:grpSpPr>
                  <p:sp>
                    <p:nvSpPr>
                      <p:cNvPr id="276" name="Rectangle 275">
                        <a:extLst>
                          <a:ext uri="{FF2B5EF4-FFF2-40B4-BE49-F238E27FC236}">
                            <a16:creationId xmlns:a16="http://schemas.microsoft.com/office/drawing/2014/main" id="{188C3B4A-E197-431E-98CB-1D12599466F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906438" y="17252"/>
                        <a:ext cx="1084326" cy="119443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77" name="Rectangle 276">
                        <a:extLst>
                          <a:ext uri="{FF2B5EF4-FFF2-40B4-BE49-F238E27FC236}">
                            <a16:creationId xmlns:a16="http://schemas.microsoft.com/office/drawing/2014/main" id="{2DE529E5-C502-4F55-9333-4BE2FD81BEFC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0" y="940279"/>
                        <a:ext cx="1158240" cy="92583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78" name="Text Box 1553">
                        <a:extLst>
                          <a:ext uri="{FF2B5EF4-FFF2-40B4-BE49-F238E27FC236}">
                            <a16:creationId xmlns:a16="http://schemas.microsoft.com/office/drawing/2014/main" id="{FC60227B-E009-462C-A2B3-D9DD3AB7B82A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1319842" y="17252"/>
                        <a:ext cx="575310" cy="287867"/>
                      </a:xfrm>
                      <a:prstGeom prst="rect">
                        <a:avLst/>
                      </a:prstGeom>
                      <a:ln/>
                    </p:spPr>
                    <p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800">
                            <a:effectLst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>
                          <a:effectLst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279" name="Right Triangle 278">
                        <a:extLst>
                          <a:ext uri="{FF2B5EF4-FFF2-40B4-BE49-F238E27FC236}">
                            <a16:creationId xmlns:a16="http://schemas.microsoft.com/office/drawing/2014/main" id="{1F9DA444-7A50-445D-BADA-2273978B4171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906757" y="1053582"/>
                        <a:ext cx="148493" cy="156307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280" name="Right Triangle 279">
                        <a:extLst>
                          <a:ext uri="{FF2B5EF4-FFF2-40B4-BE49-F238E27FC236}">
                            <a16:creationId xmlns:a16="http://schemas.microsoft.com/office/drawing/2014/main" id="{00BE9B7A-E0F3-4BDD-86B5-B2EDAF5EC866}"/>
                          </a:ext>
                        </a:extLst>
                      </p:cNvPr>
                      <p:cNvSpPr/>
                      <p:nvPr/>
                    </p:nvSpPr>
                    <p:spPr>
                      <a:xfrm flipH="1">
                        <a:off x="1006855" y="1705275"/>
                        <a:ext cx="153286" cy="156307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pic>
                    <p:nvPicPr>
                      <p:cNvPr id="281" name="Picture 280">
                        <a:extLst>
                          <a:ext uri="{FF2B5EF4-FFF2-40B4-BE49-F238E27FC236}">
                            <a16:creationId xmlns:a16="http://schemas.microsoft.com/office/drawing/2014/main" id="{C06FAC2A-0EDB-41D5-A8B3-E0217DFAF9F9}"/>
                          </a:ext>
                        </a:extLst>
                      </p:cNvPr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737" t="54461" r="70313" b="33481"/>
                      <a:stretch/>
                    </p:blipFill>
                    <p:spPr bwMode="auto">
                      <a:xfrm rot="5400000" flipV="1">
                        <a:off x="429548" y="489932"/>
                        <a:ext cx="302895" cy="57975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:spPr>
                  </p:pic>
                  <p:pic>
                    <p:nvPicPr>
                      <p:cNvPr id="282" name="Picture 281">
                        <a:extLst>
                          <a:ext uri="{FF2B5EF4-FFF2-40B4-BE49-F238E27FC236}">
                            <a16:creationId xmlns:a16="http://schemas.microsoft.com/office/drawing/2014/main" id="{C7479787-65C8-498C-814B-0A9316EC7960}"/>
                          </a:ext>
                        </a:extLst>
                      </p:cNvPr>
                      <p:cNvPicPr>
                        <a:picLocks noChangeAspect="1"/>
                      </p:cNvPicPr>
                      <p:nvPr/>
                    </p:nvPicPr>
                    <p:blipFill rotWithShape="1">
                      <a:blip r:embed="rId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737" t="54564" r="70313" b="33481"/>
                      <a:stretch/>
                    </p:blipFill>
                    <p:spPr bwMode="auto">
                      <a:xfrm rot="10800000">
                        <a:off x="0" y="0"/>
                        <a:ext cx="299085" cy="59753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:spPr>
                  </p:pic>
                </p:grpSp>
              </p:grpSp>
            </p:grpSp>
            <p:sp>
              <p:nvSpPr>
                <p:cNvPr id="253" name="Text Box 1558">
                  <a:extLst>
                    <a:ext uri="{FF2B5EF4-FFF2-40B4-BE49-F238E27FC236}">
                      <a16:creationId xmlns:a16="http://schemas.microsoft.com/office/drawing/2014/main" id="{C96C8963-1178-4C85-9B18-0B03CA356E29}"/>
                    </a:ext>
                  </a:extLst>
                </p:cNvPr>
                <p:cNvSpPr txBox="1"/>
                <p:nvPr/>
              </p:nvSpPr>
              <p:spPr>
                <a:xfrm rot="16200000">
                  <a:off x="-317085" y="1426219"/>
                  <a:ext cx="986576" cy="35240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9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  <a:sym typeface="Wingdings" panose="05000000000000000000" pitchFamily="2" charset="2"/>
                    </a:rPr>
                    <a:t></a:t>
                  </a:r>
                  <a:r>
                    <a:rPr lang="en-US" sz="9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 Lantai 3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  <p:pic>
              <p:nvPicPr>
                <p:cNvPr id="254" name="Picture 253">
                  <a:extLst>
                    <a:ext uri="{FF2B5EF4-FFF2-40B4-BE49-F238E27FC236}">
                      <a16:creationId xmlns:a16="http://schemas.microsoft.com/office/drawing/2014/main" id="{920E09C1-D4FD-411C-9029-7C308CF81F8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2737" t="59746" r="70313" b="33481"/>
                <a:stretch/>
              </p:blipFill>
              <p:spPr bwMode="auto">
                <a:xfrm rot="10800000">
                  <a:off x="597315" y="689618"/>
                  <a:ext cx="987425" cy="746125"/>
                </a:xfrm>
                <a:prstGeom prst="rect">
                  <a:avLst/>
                </a:prstGeom>
                <a:ln>
                  <a:noFill/>
                </a:ln>
                <a:extLst>
                  <a:ext uri="{53640926-AAD7-44D8-BBD7-CCE9431645EC}">
                    <a14:shadowObscured xmlns:a14="http://schemas.microsoft.com/office/drawing/2010/main"/>
                  </a:ext>
                </a:extLst>
              </p:spPr>
            </p:pic>
            <p:sp>
              <p:nvSpPr>
                <p:cNvPr id="255" name="Text Box 1560">
                  <a:extLst>
                    <a:ext uri="{FF2B5EF4-FFF2-40B4-BE49-F238E27FC236}">
                      <a16:creationId xmlns:a16="http://schemas.microsoft.com/office/drawing/2014/main" id="{671B29D6-71B3-45BE-B450-87C8DDD0D13B}"/>
                    </a:ext>
                  </a:extLst>
                </p:cNvPr>
                <p:cNvSpPr txBox="1"/>
                <p:nvPr/>
              </p:nvSpPr>
              <p:spPr>
                <a:xfrm rot="16200000">
                  <a:off x="38515" y="317085"/>
                  <a:ext cx="986576" cy="35240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342900" lvl="0" indent="-342900">
                    <a:lnSpc>
                      <a:spcPct val="107000"/>
                    </a:lnSpc>
                    <a:spcAft>
                      <a:spcPts val="800"/>
                    </a:spcAft>
                    <a:buFont typeface="Wingdings" panose="05000000000000000000" pitchFamily="2" charset="2"/>
                    <a:buChar char=""/>
                  </a:pPr>
                  <a:r>
                    <a:rPr lang="en-US" sz="900">
                      <a:effectLst/>
                      <a:latin typeface="Calibri" panose="020F0502020204030204" pitchFamily="34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Halaman</a:t>
                  </a:r>
                  <a:endParaRPr lang="id-ID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251" name="Text Box 1564">
                <a:extLst>
                  <a:ext uri="{FF2B5EF4-FFF2-40B4-BE49-F238E27FC236}">
                    <a16:creationId xmlns:a16="http://schemas.microsoft.com/office/drawing/2014/main" id="{B0BDF32B-FAD6-4388-834D-C592631BBAA8}"/>
                  </a:ext>
                </a:extLst>
              </p:cNvPr>
              <p:cNvSpPr txBox="1"/>
              <p:nvPr/>
            </p:nvSpPr>
            <p:spPr>
              <a:xfrm>
                <a:off x="576943" y="2677886"/>
                <a:ext cx="550276" cy="372493"/>
              </a:xfrm>
              <a:prstGeom prst="rect">
                <a:avLst/>
              </a:prstGeom>
              <a:solidFill>
                <a:schemeClr val="lt1"/>
              </a:solidFill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Kelas</a:t>
                </a:r>
                <a:endParaRPr lang="id-ID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18" name="Group 217">
              <a:extLst>
                <a:ext uri="{FF2B5EF4-FFF2-40B4-BE49-F238E27FC236}">
                  <a16:creationId xmlns:a16="http://schemas.microsoft.com/office/drawing/2014/main" id="{1B1B67A9-27C9-4F17-9468-9C63851707CE}"/>
                </a:ext>
              </a:extLst>
            </p:cNvPr>
            <p:cNvGrpSpPr/>
            <p:nvPr/>
          </p:nvGrpSpPr>
          <p:grpSpPr>
            <a:xfrm>
              <a:off x="7383391" y="924880"/>
              <a:ext cx="644525" cy="1704501"/>
              <a:chOff x="9" y="-160"/>
              <a:chExt cx="645267" cy="1704787"/>
            </a:xfrm>
          </p:grpSpPr>
          <p:grpSp>
            <p:nvGrpSpPr>
              <p:cNvPr id="220" name="Group 219">
                <a:extLst>
                  <a:ext uri="{FF2B5EF4-FFF2-40B4-BE49-F238E27FC236}">
                    <a16:creationId xmlns:a16="http://schemas.microsoft.com/office/drawing/2014/main" id="{FD8A4881-2C96-416A-8F50-868958DD1077}"/>
                  </a:ext>
                </a:extLst>
              </p:cNvPr>
              <p:cNvGrpSpPr/>
              <p:nvPr/>
            </p:nvGrpSpPr>
            <p:grpSpPr>
              <a:xfrm>
                <a:off x="7311" y="-160"/>
                <a:ext cx="637965" cy="1687555"/>
                <a:chOff x="-1412461" y="-770712"/>
                <a:chExt cx="638394" cy="1687555"/>
              </a:xfrm>
            </p:grpSpPr>
            <p:cxnSp>
              <p:nvCxnSpPr>
                <p:cNvPr id="223" name="Straight Arrow Connector 222">
                  <a:extLst>
                    <a:ext uri="{FF2B5EF4-FFF2-40B4-BE49-F238E27FC236}">
                      <a16:creationId xmlns:a16="http://schemas.microsoft.com/office/drawing/2014/main" id="{63533522-1B1A-4478-8160-A4467955D07C}"/>
                    </a:ext>
                  </a:extLst>
                </p:cNvPr>
                <p:cNvCxnSpPr/>
                <p:nvPr/>
              </p:nvCxnSpPr>
              <p:spPr>
                <a:xfrm>
                  <a:off x="-1412461" y="916843"/>
                  <a:ext cx="638394" cy="0"/>
                </a:xfrm>
                <a:prstGeom prst="straightConnector1">
                  <a:avLst/>
                </a:prstGeom>
                <a:ln w="38100">
                  <a:solidFill>
                    <a:srgbClr val="7030A0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Straight Arrow Connector 223">
                  <a:extLst>
                    <a:ext uri="{FF2B5EF4-FFF2-40B4-BE49-F238E27FC236}">
                      <a16:creationId xmlns:a16="http://schemas.microsoft.com/office/drawing/2014/main" id="{7BD65810-BC89-4B1F-90A8-F270B7A1B53F}"/>
                    </a:ext>
                  </a:extLst>
                </p:cNvPr>
                <p:cNvCxnSpPr/>
                <p:nvPr/>
              </p:nvCxnSpPr>
              <p:spPr>
                <a:xfrm flipV="1">
                  <a:off x="-967355" y="-770712"/>
                  <a:ext cx="0" cy="1087425"/>
                </a:xfrm>
                <a:prstGeom prst="straightConnector1">
                  <a:avLst/>
                </a:prstGeom>
                <a:ln w="38100">
                  <a:solidFill>
                    <a:srgbClr val="7030A0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21" name="Straight Arrow Connector 220">
                <a:extLst>
                  <a:ext uri="{FF2B5EF4-FFF2-40B4-BE49-F238E27FC236}">
                    <a16:creationId xmlns:a16="http://schemas.microsoft.com/office/drawing/2014/main" id="{7796378F-E8A4-4204-AFF9-B76301D11F41}"/>
                  </a:ext>
                </a:extLst>
              </p:cNvPr>
              <p:cNvCxnSpPr/>
              <p:nvPr/>
            </p:nvCxnSpPr>
            <p:spPr>
              <a:xfrm>
                <a:off x="11859" y="1085239"/>
                <a:ext cx="439626" cy="1596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Arrow Connector 221">
                <a:extLst>
                  <a:ext uri="{FF2B5EF4-FFF2-40B4-BE49-F238E27FC236}">
                    <a16:creationId xmlns:a16="http://schemas.microsoft.com/office/drawing/2014/main" id="{EDECBBFF-C86B-49D7-AEA5-3AB24034D1BB}"/>
                  </a:ext>
                </a:extLst>
              </p:cNvPr>
              <p:cNvCxnSpPr/>
              <p:nvPr/>
            </p:nvCxnSpPr>
            <p:spPr>
              <a:xfrm flipV="1">
                <a:off x="9" y="1085606"/>
                <a:ext cx="0" cy="619021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9" name="Text Box 1573">
            <a:extLst>
              <a:ext uri="{FF2B5EF4-FFF2-40B4-BE49-F238E27FC236}">
                <a16:creationId xmlns:a16="http://schemas.microsoft.com/office/drawing/2014/main" id="{45B31CA6-E63F-496E-983D-1A0ECE9623E3}"/>
              </a:ext>
            </a:extLst>
          </p:cNvPr>
          <p:cNvSpPr txBox="1"/>
          <p:nvPr/>
        </p:nvSpPr>
        <p:spPr>
          <a:xfrm>
            <a:off x="8112726" y="6024739"/>
            <a:ext cx="1687195" cy="25019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nah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edung C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nta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2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07" name="Rectangle 206">
            <a:extLst>
              <a:ext uri="{FF2B5EF4-FFF2-40B4-BE49-F238E27FC236}">
                <a16:creationId xmlns:a16="http://schemas.microsoft.com/office/drawing/2014/main" id="{5B46D815-B8DF-47E8-AD94-4681672FC9CB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C631367C-AADE-4E3C-B0D1-AD9A4E7A699E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A4170E15-6559-476F-A8EE-EEAED82EE607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3989058E-7188-4756-A84A-E8D240749D3B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1" name="Oval 210">
            <a:extLst>
              <a:ext uri="{FF2B5EF4-FFF2-40B4-BE49-F238E27FC236}">
                <a16:creationId xmlns:a16="http://schemas.microsoft.com/office/drawing/2014/main" id="{8D769400-346A-497E-8145-E298570BA84E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212" name="Text Box 143">
            <a:extLst>
              <a:ext uri="{FF2B5EF4-FFF2-40B4-BE49-F238E27FC236}">
                <a16:creationId xmlns:a16="http://schemas.microsoft.com/office/drawing/2014/main" id="{5E47FD4D-6E93-4CEB-851D-54925EAE46F9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13" name="Text Box 143">
            <a:extLst>
              <a:ext uri="{FF2B5EF4-FFF2-40B4-BE49-F238E27FC236}">
                <a16:creationId xmlns:a16="http://schemas.microsoft.com/office/drawing/2014/main" id="{D06A2C2E-0EC8-444F-933C-7D2ECBE0E25C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14" name="Text Box 143">
            <a:extLst>
              <a:ext uri="{FF2B5EF4-FFF2-40B4-BE49-F238E27FC236}">
                <a16:creationId xmlns:a16="http://schemas.microsoft.com/office/drawing/2014/main" id="{6792AFC8-F3DB-46E9-861E-DBC53517202F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84" name="Text Box 143">
            <a:extLst>
              <a:ext uri="{FF2B5EF4-FFF2-40B4-BE49-F238E27FC236}">
                <a16:creationId xmlns:a16="http://schemas.microsoft.com/office/drawing/2014/main" id="{8A5619EE-E6E4-41B5-AF0B-77548FE5987E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85" name="Text Box 143">
            <a:extLst>
              <a:ext uri="{FF2B5EF4-FFF2-40B4-BE49-F238E27FC236}">
                <a16:creationId xmlns:a16="http://schemas.microsoft.com/office/drawing/2014/main" id="{0E4EC5A7-ECBC-48B0-BB8E-AFADEC60C0E8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12BABE-446C-AD91-0217-3D0E069B0564}"/>
              </a:ext>
            </a:extLst>
          </p:cNvPr>
          <p:cNvSpPr txBox="1"/>
          <p:nvPr/>
        </p:nvSpPr>
        <p:spPr>
          <a:xfrm>
            <a:off x="4518926" y="180532"/>
            <a:ext cx="2947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JALUR KELUAR SESI 2</a:t>
            </a:r>
            <a:endParaRPr lang="id-ID" b="1" dirty="0">
              <a:solidFill>
                <a:schemeClr val="bg1"/>
              </a:solidFill>
            </a:endParaRPr>
          </a:p>
        </p:txBody>
      </p:sp>
      <p:grpSp>
        <p:nvGrpSpPr>
          <p:cNvPr id="2" name="Grup 1">
            <a:extLst>
              <a:ext uri="{FF2B5EF4-FFF2-40B4-BE49-F238E27FC236}">
                <a16:creationId xmlns:a16="http://schemas.microsoft.com/office/drawing/2014/main" id="{508AD194-B2D1-105D-2DA6-82114F9CC959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  <a:solidFill>
            <a:schemeClr val="accent2"/>
          </a:solidFill>
        </p:grpSpPr>
        <p:sp>
          <p:nvSpPr>
            <p:cNvPr id="6" name="Rectangle: Rounded Corners 4">
              <a:extLst>
                <a:ext uri="{FF2B5EF4-FFF2-40B4-BE49-F238E27FC236}">
                  <a16:creationId xmlns:a16="http://schemas.microsoft.com/office/drawing/2014/main" id="{53F5B788-178E-760C-5024-ABFB8F1C53FB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7" name="TextBox 5">
              <a:extLst>
                <a:ext uri="{FF2B5EF4-FFF2-40B4-BE49-F238E27FC236}">
                  <a16:creationId xmlns:a16="http://schemas.microsoft.com/office/drawing/2014/main" id="{E6BF6A6E-4603-D8B4-9720-6ECE513DEFAF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/>
                <a:t>SESI </a:t>
              </a:r>
              <a:endParaRPr lang="id-ID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069292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Oval 46">
            <a:extLst>
              <a:ext uri="{FF2B5EF4-FFF2-40B4-BE49-F238E27FC236}">
                <a16:creationId xmlns:a16="http://schemas.microsoft.com/office/drawing/2014/main" id="{3860AF4A-1B81-47EA-AB24-295227394154}"/>
              </a:ext>
            </a:extLst>
          </p:cNvPr>
          <p:cNvSpPr/>
          <p:nvPr/>
        </p:nvSpPr>
        <p:spPr>
          <a:xfrm>
            <a:off x="2850796" y="924880"/>
            <a:ext cx="714264" cy="7142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id-ID" dirty="0"/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5BD31C9A-5CD5-45DB-8173-B8C5DF612A43}"/>
              </a:ext>
            </a:extLst>
          </p:cNvPr>
          <p:cNvGrpSpPr/>
          <p:nvPr/>
        </p:nvGrpSpPr>
        <p:grpSpPr>
          <a:xfrm>
            <a:off x="4305091" y="765056"/>
            <a:ext cx="3003188" cy="5471795"/>
            <a:chOff x="0" y="0"/>
            <a:chExt cx="3004185" cy="5472000"/>
          </a:xfrm>
        </p:grpSpPr>
        <p:grpSp>
          <p:nvGrpSpPr>
            <p:cNvPr id="58" name="Group 57">
              <a:extLst>
                <a:ext uri="{FF2B5EF4-FFF2-40B4-BE49-F238E27FC236}">
                  <a16:creationId xmlns:a16="http://schemas.microsoft.com/office/drawing/2014/main" id="{1D11E586-F35B-44DF-9B1A-633D1287B870}"/>
                </a:ext>
              </a:extLst>
            </p:cNvPr>
            <p:cNvGrpSpPr/>
            <p:nvPr/>
          </p:nvGrpSpPr>
          <p:grpSpPr>
            <a:xfrm>
              <a:off x="0" y="412231"/>
              <a:ext cx="3004185" cy="5059769"/>
              <a:chOff x="0" y="262368"/>
              <a:chExt cx="3004185" cy="5060290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1C87E86F-F330-4D28-8983-F98C2DA37C49}"/>
                  </a:ext>
                </a:extLst>
              </p:cNvPr>
              <p:cNvGrpSpPr/>
              <p:nvPr/>
            </p:nvGrpSpPr>
            <p:grpSpPr>
              <a:xfrm>
                <a:off x="0" y="952477"/>
                <a:ext cx="3004185" cy="4370181"/>
                <a:chOff x="0" y="-23"/>
                <a:chExt cx="3004185" cy="4370181"/>
              </a:xfrm>
            </p:grpSpPr>
            <p:grpSp>
              <p:nvGrpSpPr>
                <p:cNvPr id="63" name="Group 62">
                  <a:extLst>
                    <a:ext uri="{FF2B5EF4-FFF2-40B4-BE49-F238E27FC236}">
                      <a16:creationId xmlns:a16="http://schemas.microsoft.com/office/drawing/2014/main" id="{6BEEB65C-B819-41D2-B21D-E4F2D7A53702}"/>
                    </a:ext>
                  </a:extLst>
                </p:cNvPr>
                <p:cNvGrpSpPr/>
                <p:nvPr/>
              </p:nvGrpSpPr>
              <p:grpSpPr>
                <a:xfrm>
                  <a:off x="0" y="-23"/>
                  <a:ext cx="3004185" cy="4370181"/>
                  <a:chOff x="0" y="-23"/>
                  <a:chExt cx="3004185" cy="4370181"/>
                </a:xfrm>
              </p:grpSpPr>
              <p:grpSp>
                <p:nvGrpSpPr>
                  <p:cNvPr id="65" name="Group 64">
                    <a:extLst>
                      <a:ext uri="{FF2B5EF4-FFF2-40B4-BE49-F238E27FC236}">
                        <a16:creationId xmlns:a16="http://schemas.microsoft.com/office/drawing/2014/main" id="{513C1846-97E0-4A4C-9AC5-D266AB2A8066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2883877"/>
                    <a:ext cx="2996887" cy="1486281"/>
                    <a:chOff x="0" y="0"/>
                    <a:chExt cx="2996887" cy="1486281"/>
                  </a:xfrm>
                </p:grpSpPr>
                <p:sp>
                  <p:nvSpPr>
                    <p:cNvPr id="82" name="Rectangle 81">
                      <a:extLst>
                        <a:ext uri="{FF2B5EF4-FFF2-40B4-BE49-F238E27FC236}">
                          <a16:creationId xmlns:a16="http://schemas.microsoft.com/office/drawing/2014/main" id="{FE3FCC32-F222-45C5-B81C-34111626A6B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0" y="23446"/>
                      <a:ext cx="1109472" cy="14615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3" name="Rectangle 82">
                      <a:extLst>
                        <a:ext uri="{FF2B5EF4-FFF2-40B4-BE49-F238E27FC236}">
                          <a16:creationId xmlns:a16="http://schemas.microsoft.com/office/drawing/2014/main" id="{6F5BDDDC-57CC-4536-956B-197D8A3A4C2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887415" y="0"/>
                      <a:ext cx="1109472" cy="14862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4" name="Rectangle 83">
                      <a:extLst>
                        <a:ext uri="{FF2B5EF4-FFF2-40B4-BE49-F238E27FC236}">
                          <a16:creationId xmlns:a16="http://schemas.microsoft.com/office/drawing/2014/main" id="{EBB0087B-ABD5-48DE-9696-59B9C5A88BC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535723" y="679938"/>
                      <a:ext cx="353568" cy="8035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5" name="Text Box 1582">
                      <a:extLst>
                        <a:ext uri="{FF2B5EF4-FFF2-40B4-BE49-F238E27FC236}">
                          <a16:creationId xmlns:a16="http://schemas.microsoft.com/office/drawing/2014/main" id="{2AB8A493-1D23-439F-A42A-B75E1600C84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81426" y="525039"/>
                      <a:ext cx="406400" cy="372533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Lab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86" name="Text Box 1583">
                      <a:extLst>
                        <a:ext uri="{FF2B5EF4-FFF2-40B4-BE49-F238E27FC236}">
                          <a16:creationId xmlns:a16="http://schemas.microsoft.com/office/drawing/2014/main" id="{1CDAF6DE-7BA6-415D-B4CB-C41FA2F9414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198077" y="504092"/>
                      <a:ext cx="406400" cy="372533"/>
                    </a:xfrm>
                    <a:prstGeom prst="rect">
                      <a:avLst/>
                    </a:prstGeom>
                    <a:solidFill>
                      <a:schemeClr val="lt1"/>
                    </a:solidFill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Lab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87" name="Text Box 1584">
                      <a:extLst>
                        <a:ext uri="{FF2B5EF4-FFF2-40B4-BE49-F238E27FC236}">
                          <a16:creationId xmlns:a16="http://schemas.microsoft.com/office/drawing/2014/main" id="{20A5CF19-7AA3-4ADF-A20C-CA8A330BEF6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529862" y="961292"/>
                      <a:ext cx="406400" cy="372533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c</a:t>
                      </a:r>
                      <a:endParaRPr lang="id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88" name="Right Triangle 87">
                      <a:extLst>
                        <a:ext uri="{FF2B5EF4-FFF2-40B4-BE49-F238E27FC236}">
                          <a16:creationId xmlns:a16="http://schemas.microsoft.com/office/drawing/2014/main" id="{59C0EA88-BFF2-4485-BA51-05454AE2D9F2}"/>
                        </a:ext>
                      </a:extLst>
                    </p:cNvPr>
                    <p:cNvSpPr/>
                    <p:nvPr/>
                  </p:nvSpPr>
                  <p:spPr>
                    <a:xfrm flipH="1" flipV="1">
                      <a:off x="956896" y="35169"/>
                      <a:ext cx="153286" cy="15187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89" name="Right Triangle 88">
                      <a:extLst>
                        <a:ext uri="{FF2B5EF4-FFF2-40B4-BE49-F238E27FC236}">
                          <a16:creationId xmlns:a16="http://schemas.microsoft.com/office/drawing/2014/main" id="{8BC0E95A-7A35-4276-95AF-A6E5370AD80D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1889294" y="352218"/>
                      <a:ext cx="93758" cy="15187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90" name="Right Triangle 89">
                      <a:extLst>
                        <a:ext uri="{FF2B5EF4-FFF2-40B4-BE49-F238E27FC236}">
                          <a16:creationId xmlns:a16="http://schemas.microsoft.com/office/drawing/2014/main" id="{78F43A7C-E6D6-4C2C-B3F3-76FED5176B0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889836" y="525041"/>
                      <a:ext cx="113905" cy="154896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</p:grpSp>
              <p:grpSp>
                <p:nvGrpSpPr>
                  <p:cNvPr id="66" name="Group 65">
                    <a:extLst>
                      <a:ext uri="{FF2B5EF4-FFF2-40B4-BE49-F238E27FC236}">
                        <a16:creationId xmlns:a16="http://schemas.microsoft.com/office/drawing/2014/main" id="{156788D0-C7E1-4E9B-AD5B-23AB92FD4314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-23"/>
                    <a:ext cx="3004185" cy="4367251"/>
                    <a:chOff x="0" y="-23"/>
                    <a:chExt cx="3004185" cy="4367251"/>
                  </a:xfrm>
                </p:grpSpPr>
                <p:sp>
                  <p:nvSpPr>
                    <p:cNvPr id="67" name="Rectangle 66">
                      <a:extLst>
                        <a:ext uri="{FF2B5EF4-FFF2-40B4-BE49-F238E27FC236}">
                          <a16:creationId xmlns:a16="http://schemas.microsoft.com/office/drawing/2014/main" id="{D6CF6321-382B-44A0-8C11-70140516982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889760" y="1660896"/>
                      <a:ext cx="1109472" cy="9832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68" name="Rectangle 67">
                      <a:extLst>
                        <a:ext uri="{FF2B5EF4-FFF2-40B4-BE49-F238E27FC236}">
                          <a16:creationId xmlns:a16="http://schemas.microsoft.com/office/drawing/2014/main" id="{DAFCF82E-83F0-4D7B-8349-8ACEE49BF00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0" y="1661158"/>
                      <a:ext cx="1109345" cy="100584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71" name="Right Triangle 70">
                      <a:extLst>
                        <a:ext uri="{FF2B5EF4-FFF2-40B4-BE49-F238E27FC236}">
                          <a16:creationId xmlns:a16="http://schemas.microsoft.com/office/drawing/2014/main" id="{6E5CF9FF-8E13-4F79-B8F3-E429995EC003}"/>
                        </a:ext>
                      </a:extLst>
                    </p:cNvPr>
                    <p:cNvSpPr/>
                    <p:nvPr/>
                  </p:nvSpPr>
                  <p:spPr>
                    <a:xfrm flipH="1" flipV="1">
                      <a:off x="956896" y="1660788"/>
                      <a:ext cx="153286" cy="151873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sp>
                  <p:nvSpPr>
                    <p:cNvPr id="72" name="Right Triangle 71">
                      <a:extLst>
                        <a:ext uri="{FF2B5EF4-FFF2-40B4-BE49-F238E27FC236}">
                          <a16:creationId xmlns:a16="http://schemas.microsoft.com/office/drawing/2014/main" id="{E4C754E5-4D2B-4AED-80C5-B1A09F52657C}"/>
                        </a:ext>
                      </a:extLst>
                    </p:cNvPr>
                    <p:cNvSpPr/>
                    <p:nvPr/>
                  </p:nvSpPr>
                  <p:spPr>
                    <a:xfrm flipV="1">
                      <a:off x="1894588" y="1660896"/>
                      <a:ext cx="169545" cy="151765"/>
                    </a:xfrm>
                    <a:prstGeom prst="rt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id-ID"/>
                    </a:p>
                  </p:txBody>
                </p:sp>
                <p:grpSp>
                  <p:nvGrpSpPr>
                    <p:cNvPr id="73" name="Group 72">
                      <a:extLst>
                        <a:ext uri="{FF2B5EF4-FFF2-40B4-BE49-F238E27FC236}">
                          <a16:creationId xmlns:a16="http://schemas.microsoft.com/office/drawing/2014/main" id="{3CFE39D8-9AF1-4467-9ADC-27CF283DDB7D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-23"/>
                      <a:ext cx="3004185" cy="4367251"/>
                      <a:chOff x="0" y="-23"/>
                      <a:chExt cx="3004185" cy="4367251"/>
                    </a:xfrm>
                  </p:grpSpPr>
                  <p:sp>
                    <p:nvSpPr>
                      <p:cNvPr id="74" name="Rectangle 73">
                        <a:extLst>
                          <a:ext uri="{FF2B5EF4-FFF2-40B4-BE49-F238E27FC236}">
                            <a16:creationId xmlns:a16="http://schemas.microsoft.com/office/drawing/2014/main" id="{A388F2F7-AB13-475E-8DEA-DC0DA36267E6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0" y="800099"/>
                        <a:ext cx="1109345" cy="86106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75" name="Text Box 1597">
                        <a:extLst>
                          <a:ext uri="{FF2B5EF4-FFF2-40B4-BE49-F238E27FC236}">
                            <a16:creationId xmlns:a16="http://schemas.microsoft.com/office/drawing/2014/main" id="{2BDBB85C-8396-44A4-807D-616891F92A89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37491" y="1055075"/>
                        <a:ext cx="711200" cy="27017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07000"/>
                          </a:lnSpc>
                          <a:spcAft>
                            <a:spcPts val="800"/>
                          </a:spcAft>
                        </a:pPr>
                        <a:r>
                          <a: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a:t>Ruangan</a:t>
                        </a:r>
                        <a:endParaRPr lang="id-ID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76" name="Right Triangle 75">
                        <a:extLst>
                          <a:ext uri="{FF2B5EF4-FFF2-40B4-BE49-F238E27FC236}">
                            <a16:creationId xmlns:a16="http://schemas.microsoft.com/office/drawing/2014/main" id="{C552DAD8-CD21-4161-891C-A92E47FB06C2}"/>
                          </a:ext>
                        </a:extLst>
                      </p:cNvPr>
                      <p:cNvSpPr/>
                      <p:nvPr/>
                    </p:nvSpPr>
                    <p:spPr>
                      <a:xfrm flipH="1">
                        <a:off x="956060" y="1528170"/>
                        <a:ext cx="153286" cy="132996"/>
                      </a:xfrm>
                      <a:prstGeom prst="rtTriangl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id-ID"/>
                      </a:p>
                    </p:txBody>
                  </p:sp>
                  <p:grpSp>
                    <p:nvGrpSpPr>
                      <p:cNvPr id="77" name="Group 76">
                        <a:extLst>
                          <a:ext uri="{FF2B5EF4-FFF2-40B4-BE49-F238E27FC236}">
                            <a16:creationId xmlns:a16="http://schemas.microsoft.com/office/drawing/2014/main" id="{F11E2775-1CDE-4F29-8849-317616D1F44F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0" y="-23"/>
                        <a:ext cx="3004185" cy="4367251"/>
                        <a:chOff x="0" y="-23"/>
                        <a:chExt cx="3004185" cy="4367251"/>
                      </a:xfrm>
                    </p:grpSpPr>
                    <p:sp>
                      <p:nvSpPr>
                        <p:cNvPr id="78" name="Rectangle 77">
                          <a:extLst>
                            <a:ext uri="{FF2B5EF4-FFF2-40B4-BE49-F238E27FC236}">
                              <a16:creationId xmlns:a16="http://schemas.microsoft.com/office/drawing/2014/main" id="{E578234B-2045-4123-B740-3B8EAEEF967D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0" y="-23"/>
                          <a:ext cx="3004185" cy="436725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  <p:sp>
                      <p:nvSpPr>
                        <p:cNvPr id="79" name="Rectangle 78">
                          <a:extLst>
                            <a:ext uri="{FF2B5EF4-FFF2-40B4-BE49-F238E27FC236}">
                              <a16:creationId xmlns:a16="http://schemas.microsoft.com/office/drawing/2014/main" id="{F70FC025-94D5-49B6-83C3-1188254F8E6C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1889419" y="7619"/>
                          <a:ext cx="1109345" cy="13176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  <p:sp>
                      <p:nvSpPr>
                        <p:cNvPr id="80" name="Text Box 1602">
                          <a:extLst>
                            <a:ext uri="{FF2B5EF4-FFF2-40B4-BE49-F238E27FC236}">
                              <a16:creationId xmlns:a16="http://schemas.microsoft.com/office/drawing/2014/main" id="{5D8BAE06-B1C9-408E-9EAE-A5FF7B07187F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2102629" y="509686"/>
                          <a:ext cx="711200" cy="3725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p:spPr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en-US" sz="11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  <a:t>Ruangan</a:t>
                          </a:r>
                          <a:endParaRPr lang="id-ID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81" name="Right Triangle 80">
                          <a:extLst>
                            <a:ext uri="{FF2B5EF4-FFF2-40B4-BE49-F238E27FC236}">
                              <a16:creationId xmlns:a16="http://schemas.microsoft.com/office/drawing/2014/main" id="{28473072-E6C8-4B5B-BF70-879FA647AA06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>
                          <a:off x="1889766" y="1192248"/>
                          <a:ext cx="182350" cy="132996"/>
                        </a:xfrm>
                        <a:prstGeom prst="rtTriangl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endParaRPr lang="id-ID"/>
                        </a:p>
                      </p:txBody>
                    </p:sp>
                  </p:grpSp>
                </p:grpSp>
              </p:grpSp>
            </p:grpSp>
            <p:pic>
              <p:nvPicPr>
                <p:cNvPr id="64" name="Picture 63">
                  <a:extLst>
                    <a:ext uri="{FF2B5EF4-FFF2-40B4-BE49-F238E27FC236}">
                      <a16:creationId xmlns:a16="http://schemas.microsoft.com/office/drawing/2014/main" id="{7509A4F6-4809-43F2-B56F-5EDB9B48EC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2737" t="47977" r="70313" b="33481"/>
                <a:stretch/>
              </p:blipFill>
              <p:spPr bwMode="auto">
                <a:xfrm rot="5400000">
                  <a:off x="1556556" y="2863679"/>
                  <a:ext cx="299720" cy="339725"/>
                </a:xfrm>
                <a:prstGeom prst="rect">
                  <a:avLst/>
                </a:prstGeom>
                <a:ln>
                  <a:noFill/>
                </a:ln>
                <a:extLst>
                  <a:ext uri="{53640926-AAD7-44D8-BBD7-CCE9431645EC}">
                    <a14:shadowObscured xmlns:a14="http://schemas.microsoft.com/office/drawing/2010/main"/>
                  </a:ext>
                </a:extLst>
              </p:spPr>
            </p:pic>
          </p:grpSp>
          <p:pic>
            <p:nvPicPr>
              <p:cNvPr id="62" name="Picture 61">
                <a:extLst>
                  <a:ext uri="{FF2B5EF4-FFF2-40B4-BE49-F238E27FC236}">
                    <a16:creationId xmlns:a16="http://schemas.microsoft.com/office/drawing/2014/main" id="{398878D9-0F41-4599-A0D5-A2DDFCCD454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737" t="59746" r="70313" b="33481"/>
              <a:stretch/>
            </p:blipFill>
            <p:spPr bwMode="auto">
              <a:xfrm rot="10800000">
                <a:off x="1223554" y="262368"/>
                <a:ext cx="561975" cy="63754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</p:grpSp>
        <p:sp>
          <p:nvSpPr>
            <p:cNvPr id="59" name="Text Box 1606">
              <a:extLst>
                <a:ext uri="{FF2B5EF4-FFF2-40B4-BE49-F238E27FC236}">
                  <a16:creationId xmlns:a16="http://schemas.microsoft.com/office/drawing/2014/main" id="{F6A6303A-F79F-4372-8AD2-6FEFE0F84E3B}"/>
                </a:ext>
              </a:extLst>
            </p:cNvPr>
            <p:cNvSpPr txBox="1"/>
            <p:nvPr/>
          </p:nvSpPr>
          <p:spPr>
            <a:xfrm>
              <a:off x="1409700" y="3772651"/>
              <a:ext cx="986456" cy="352348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lvl="0" indent="-342900">
                <a:lnSpc>
                  <a:spcPct val="107000"/>
                </a:lnSpc>
                <a:spcAft>
                  <a:spcPts val="800"/>
                </a:spcAft>
                <a:buFont typeface="Wingdings" panose="05000000000000000000" pitchFamily="2" charset="2"/>
                <a:buChar char=""/>
              </a:pPr>
              <a:r>
                <a:rPr lang="en-US" sz="9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Lantai 2</a:t>
              </a:r>
              <a:endParaRPr lang="id-ID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Text Box 1607">
              <a:extLst>
                <a:ext uri="{FF2B5EF4-FFF2-40B4-BE49-F238E27FC236}">
                  <a16:creationId xmlns:a16="http://schemas.microsoft.com/office/drawing/2014/main" id="{40DF5FFB-0C3F-42FD-BDFB-6B6BD23C93E5}"/>
                </a:ext>
              </a:extLst>
            </p:cNvPr>
            <p:cNvSpPr txBox="1"/>
            <p:nvPr/>
          </p:nvSpPr>
          <p:spPr>
            <a:xfrm rot="16200000">
              <a:off x="666750" y="316981"/>
              <a:ext cx="986278" cy="35231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lvl="0" indent="-342900">
                <a:lnSpc>
                  <a:spcPct val="107000"/>
                </a:lnSpc>
                <a:spcAft>
                  <a:spcPts val="800"/>
                </a:spcAft>
                <a:buFont typeface="Wingdings" panose="05000000000000000000" pitchFamily="2" charset="2"/>
                <a:buChar char=""/>
              </a:pPr>
              <a:r>
                <a:rPr lang="en-US" sz="9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Halaman</a:t>
              </a:r>
              <a:endParaRPr lang="id-ID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ADB4C320-F407-4C76-8BAC-FB5F3BBD8A97}"/>
              </a:ext>
            </a:extLst>
          </p:cNvPr>
          <p:cNvGrpSpPr/>
          <p:nvPr/>
        </p:nvGrpSpPr>
        <p:grpSpPr>
          <a:xfrm>
            <a:off x="5174829" y="871101"/>
            <a:ext cx="1199378" cy="3150870"/>
            <a:chOff x="-511858" y="25924"/>
            <a:chExt cx="1199378" cy="3151845"/>
          </a:xfrm>
        </p:grpSpPr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8B28AB99-8057-4E4A-8777-82AB0BC91F1A}"/>
                </a:ext>
              </a:extLst>
            </p:cNvPr>
            <p:cNvCxnSpPr/>
            <p:nvPr/>
          </p:nvCxnSpPr>
          <p:spPr>
            <a:xfrm>
              <a:off x="269765" y="58419"/>
              <a:ext cx="0" cy="2820935"/>
            </a:xfrm>
            <a:prstGeom prst="straightConnector1">
              <a:avLst/>
            </a:prstGeom>
            <a:ln w="38100">
              <a:solidFill>
                <a:srgbClr val="7030A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44B67D13-B7AB-45B5-80BB-0140A567F16C}"/>
                </a:ext>
              </a:extLst>
            </p:cNvPr>
            <p:cNvGrpSpPr/>
            <p:nvPr/>
          </p:nvGrpSpPr>
          <p:grpSpPr>
            <a:xfrm>
              <a:off x="-511858" y="25924"/>
              <a:ext cx="1199378" cy="3151845"/>
              <a:chOff x="-1386426" y="-770712"/>
              <a:chExt cx="1199378" cy="3151845"/>
            </a:xfrm>
          </p:grpSpPr>
          <p:cxnSp>
            <p:nvCxnSpPr>
              <p:cNvPr id="53" name="Straight Arrow Connector 52">
                <a:extLst>
                  <a:ext uri="{FF2B5EF4-FFF2-40B4-BE49-F238E27FC236}">
                    <a16:creationId xmlns:a16="http://schemas.microsoft.com/office/drawing/2014/main" id="{1AB88508-6FB4-4DE3-8A38-0B405BB7E6BA}"/>
                  </a:ext>
                </a:extLst>
              </p:cNvPr>
              <p:cNvCxnSpPr/>
              <p:nvPr/>
            </p:nvCxnSpPr>
            <p:spPr>
              <a:xfrm>
                <a:off x="-187482" y="2076093"/>
                <a:ext cx="0" cy="30504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>
                <a:extLst>
                  <a:ext uri="{FF2B5EF4-FFF2-40B4-BE49-F238E27FC236}">
                    <a16:creationId xmlns:a16="http://schemas.microsoft.com/office/drawing/2014/main" id="{D82536BF-8815-4EB6-85D5-0C03756F1211}"/>
                  </a:ext>
                </a:extLst>
              </p:cNvPr>
              <p:cNvCxnSpPr/>
              <p:nvPr/>
            </p:nvCxnSpPr>
            <p:spPr>
              <a:xfrm>
                <a:off x="-1386426" y="2351917"/>
                <a:ext cx="1199378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Arrow Connector 54">
                <a:extLst>
                  <a:ext uri="{FF2B5EF4-FFF2-40B4-BE49-F238E27FC236}">
                    <a16:creationId xmlns:a16="http://schemas.microsoft.com/office/drawing/2014/main" id="{B186908A-8976-4224-9AD8-B209CA2A8DBC}"/>
                  </a:ext>
                </a:extLst>
              </p:cNvPr>
              <p:cNvCxnSpPr/>
              <p:nvPr/>
            </p:nvCxnSpPr>
            <p:spPr>
              <a:xfrm flipV="1">
                <a:off x="-604803" y="2075728"/>
                <a:ext cx="417493" cy="5438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>
                <a:extLst>
                  <a:ext uri="{FF2B5EF4-FFF2-40B4-BE49-F238E27FC236}">
                    <a16:creationId xmlns:a16="http://schemas.microsoft.com/office/drawing/2014/main" id="{09E9D925-27A9-4BE1-B8F2-084FCBADA27B}"/>
                  </a:ext>
                </a:extLst>
              </p:cNvPr>
              <p:cNvCxnSpPr/>
              <p:nvPr/>
            </p:nvCxnSpPr>
            <p:spPr>
              <a:xfrm>
                <a:off x="-1386425" y="2081632"/>
                <a:ext cx="419081" cy="0"/>
              </a:xfrm>
              <a:prstGeom prst="straightConnector1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>
                <a:extLst>
                  <a:ext uri="{FF2B5EF4-FFF2-40B4-BE49-F238E27FC236}">
                    <a16:creationId xmlns:a16="http://schemas.microsoft.com/office/drawing/2014/main" id="{EA3ED230-AA59-471F-BEFF-4885305FAD28}"/>
                  </a:ext>
                </a:extLst>
              </p:cNvPr>
              <p:cNvCxnSpPr/>
              <p:nvPr/>
            </p:nvCxnSpPr>
            <p:spPr>
              <a:xfrm flipV="1">
                <a:off x="-967355" y="-770712"/>
                <a:ext cx="0" cy="2852298"/>
              </a:xfrm>
              <a:prstGeom prst="straightConnector1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0" name="Text Box 1618">
            <a:extLst>
              <a:ext uri="{FF2B5EF4-FFF2-40B4-BE49-F238E27FC236}">
                <a16:creationId xmlns:a16="http://schemas.microsoft.com/office/drawing/2014/main" id="{0DD76469-B5BB-47A2-8D31-48FAA687E272}"/>
              </a:ext>
            </a:extLst>
          </p:cNvPr>
          <p:cNvSpPr txBox="1"/>
          <p:nvPr/>
        </p:nvSpPr>
        <p:spPr>
          <a:xfrm>
            <a:off x="5032167" y="6460371"/>
            <a:ext cx="1687195" cy="25019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nah Gedung B Lantai 1</a:t>
            </a:r>
            <a:endParaRPr lang="id-ID" sz="110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663422A5-66C9-4B8B-AD45-78A47D9759E7}"/>
              </a:ext>
            </a:extLst>
          </p:cNvPr>
          <p:cNvSpPr/>
          <p:nvPr/>
        </p:nvSpPr>
        <p:spPr>
          <a:xfrm>
            <a:off x="10348130" y="653649"/>
            <a:ext cx="446090" cy="110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2319CF56-60F6-4466-AFAE-B8D3B88B8CF5}"/>
              </a:ext>
            </a:extLst>
          </p:cNvPr>
          <p:cNvSpPr/>
          <p:nvPr/>
        </p:nvSpPr>
        <p:spPr>
          <a:xfrm>
            <a:off x="10346502" y="813428"/>
            <a:ext cx="446090" cy="1106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E73950FB-A3BA-4005-AC88-B2CF8E3A7347}"/>
              </a:ext>
            </a:extLst>
          </p:cNvPr>
          <p:cNvSpPr/>
          <p:nvPr/>
        </p:nvSpPr>
        <p:spPr>
          <a:xfrm>
            <a:off x="10346502" y="975768"/>
            <a:ext cx="446090" cy="110632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CCF1A1CF-07B2-465D-A58D-050EEEA1795C}"/>
              </a:ext>
            </a:extLst>
          </p:cNvPr>
          <p:cNvSpPr/>
          <p:nvPr/>
        </p:nvSpPr>
        <p:spPr>
          <a:xfrm>
            <a:off x="10345478" y="1133590"/>
            <a:ext cx="446090" cy="1106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76FF29CB-19B3-4317-887C-E64F39CD6767}"/>
              </a:ext>
            </a:extLst>
          </p:cNvPr>
          <p:cNvSpPr/>
          <p:nvPr/>
        </p:nvSpPr>
        <p:spPr>
          <a:xfrm>
            <a:off x="10416066" y="324976"/>
            <a:ext cx="292422" cy="2770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96" name="Text Box 143">
            <a:extLst>
              <a:ext uri="{FF2B5EF4-FFF2-40B4-BE49-F238E27FC236}">
                <a16:creationId xmlns:a16="http://schemas.microsoft.com/office/drawing/2014/main" id="{FA2F7595-DC7B-41D7-9706-D7D9BC9F13A8}"/>
              </a:ext>
            </a:extLst>
          </p:cNvPr>
          <p:cNvSpPr txBox="1"/>
          <p:nvPr/>
        </p:nvSpPr>
        <p:spPr>
          <a:xfrm>
            <a:off x="10884283" y="354433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Absensi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7" name="Text Box 143">
            <a:extLst>
              <a:ext uri="{FF2B5EF4-FFF2-40B4-BE49-F238E27FC236}">
                <a16:creationId xmlns:a16="http://schemas.microsoft.com/office/drawing/2014/main" id="{C2E737BE-1806-4B04-9BDC-7104A8E6DC8C}"/>
              </a:ext>
            </a:extLst>
          </p:cNvPr>
          <p:cNvSpPr txBox="1"/>
          <p:nvPr/>
        </p:nvSpPr>
        <p:spPr>
          <a:xfrm>
            <a:off x="10884283" y="592558"/>
            <a:ext cx="964870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8" name="Text Box 143">
            <a:extLst>
              <a:ext uri="{FF2B5EF4-FFF2-40B4-BE49-F238E27FC236}">
                <a16:creationId xmlns:a16="http://schemas.microsoft.com/office/drawing/2014/main" id="{2D4472D7-86DB-41E7-9A76-BDA0744AA0CF}"/>
              </a:ext>
            </a:extLst>
          </p:cNvPr>
          <p:cNvSpPr txBox="1"/>
          <p:nvPr/>
        </p:nvSpPr>
        <p:spPr>
          <a:xfrm>
            <a:off x="10884282" y="753152"/>
            <a:ext cx="874809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Masuk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Text Box 143">
            <a:extLst>
              <a:ext uri="{FF2B5EF4-FFF2-40B4-BE49-F238E27FC236}">
                <a16:creationId xmlns:a16="http://schemas.microsoft.com/office/drawing/2014/main" id="{C2B938F9-1F74-4EC9-BCF6-63282136523A}"/>
              </a:ext>
            </a:extLst>
          </p:cNvPr>
          <p:cNvSpPr txBox="1"/>
          <p:nvPr/>
        </p:nvSpPr>
        <p:spPr>
          <a:xfrm>
            <a:off x="10884282" y="920502"/>
            <a:ext cx="1079118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Keluar CBT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Text Box 143">
            <a:extLst>
              <a:ext uri="{FF2B5EF4-FFF2-40B4-BE49-F238E27FC236}">
                <a16:creationId xmlns:a16="http://schemas.microsoft.com/office/drawing/2014/main" id="{4FCBCFCD-6D13-406B-B78C-AB564602365F}"/>
              </a:ext>
            </a:extLst>
          </p:cNvPr>
          <p:cNvSpPr txBox="1"/>
          <p:nvPr/>
        </p:nvSpPr>
        <p:spPr>
          <a:xfrm>
            <a:off x="10884283" y="1080939"/>
            <a:ext cx="699014" cy="2877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800" dirty="0">
                <a:effectLst/>
                <a:ea typeface="Calibri" panose="020F0502020204030204" pitchFamily="34" charset="0"/>
                <a:cs typeface="Arial" panose="020B0604020202020204" pitchFamily="34" charset="0"/>
              </a:rPr>
              <a:t>Jalur </a:t>
            </a:r>
            <a:r>
              <a:rPr lang="en-US" sz="800" dirty="0" err="1">
                <a:effectLst/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endParaRPr lang="id-ID" sz="11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 Box 181">
            <a:extLst>
              <a:ext uri="{FF2B5EF4-FFF2-40B4-BE49-F238E27FC236}">
                <a16:creationId xmlns:a16="http://schemas.microsoft.com/office/drawing/2014/main" id="{B5BC1018-56F9-2D6F-7DAA-096E8E71278A}"/>
              </a:ext>
            </a:extLst>
          </p:cNvPr>
          <p:cNvSpPr txBox="1"/>
          <p:nvPr/>
        </p:nvSpPr>
        <p:spPr>
          <a:xfrm>
            <a:off x="6491700" y="3629985"/>
            <a:ext cx="882240" cy="610379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uang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nyipanan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s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C101)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Box 182">
            <a:extLst>
              <a:ext uri="{FF2B5EF4-FFF2-40B4-BE49-F238E27FC236}">
                <a16:creationId xmlns:a16="http://schemas.microsoft.com/office/drawing/2014/main" id="{A9FBF110-7D6B-DCEE-4DB5-891D32370C6F}"/>
              </a:ext>
            </a:extLst>
          </p:cNvPr>
          <p:cNvSpPr txBox="1"/>
          <p:nvPr/>
        </p:nvSpPr>
        <p:spPr>
          <a:xfrm>
            <a:off x="4321098" y="3603513"/>
            <a:ext cx="848781" cy="636851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uang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arantina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1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si</a:t>
            </a: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2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C102)</a:t>
            </a:r>
            <a:endParaRPr lang="id-ID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Grup 8">
            <a:extLst>
              <a:ext uri="{FF2B5EF4-FFF2-40B4-BE49-F238E27FC236}">
                <a16:creationId xmlns:a16="http://schemas.microsoft.com/office/drawing/2014/main" id="{04D07CD6-D1A3-25A6-9726-229859D64EF4}"/>
              </a:ext>
            </a:extLst>
          </p:cNvPr>
          <p:cNvGrpSpPr/>
          <p:nvPr/>
        </p:nvGrpSpPr>
        <p:grpSpPr>
          <a:xfrm>
            <a:off x="4377076" y="100060"/>
            <a:ext cx="3230878" cy="563537"/>
            <a:chOff x="4377076" y="100060"/>
            <a:chExt cx="3230878" cy="563537"/>
          </a:xfrm>
          <a:solidFill>
            <a:schemeClr val="accent2"/>
          </a:solidFill>
        </p:grpSpPr>
        <p:sp>
          <p:nvSpPr>
            <p:cNvPr id="10" name="Rectangle: Rounded Corners 4">
              <a:extLst>
                <a:ext uri="{FF2B5EF4-FFF2-40B4-BE49-F238E27FC236}">
                  <a16:creationId xmlns:a16="http://schemas.microsoft.com/office/drawing/2014/main" id="{6D4D573E-9E81-6333-2504-3E930FBDA0A8}"/>
                </a:ext>
              </a:extLst>
            </p:cNvPr>
            <p:cNvSpPr/>
            <p:nvPr/>
          </p:nvSpPr>
          <p:spPr>
            <a:xfrm>
              <a:off x="4377076" y="100060"/>
              <a:ext cx="3230878" cy="563537"/>
            </a:xfrm>
            <a:prstGeom prst="roundRect">
              <a:avLst>
                <a:gd name="adj" fmla="val 27382"/>
              </a:avLst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11" name="TextBox 5">
              <a:extLst>
                <a:ext uri="{FF2B5EF4-FFF2-40B4-BE49-F238E27FC236}">
                  <a16:creationId xmlns:a16="http://schemas.microsoft.com/office/drawing/2014/main" id="{A8EDF0AD-2548-A5E2-1103-ECA10F05C826}"/>
                </a:ext>
              </a:extLst>
            </p:cNvPr>
            <p:cNvSpPr txBox="1"/>
            <p:nvPr/>
          </p:nvSpPr>
          <p:spPr>
            <a:xfrm>
              <a:off x="4386829" y="188443"/>
              <a:ext cx="3221125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JALUR MASUK </a:t>
              </a:r>
              <a:r>
                <a:rPr lang="en-US" b="1" dirty="0"/>
                <a:t>SESI 2 </a:t>
              </a:r>
              <a:r>
                <a:rPr lang="en-US" b="1" dirty="0">
                  <a:solidFill>
                    <a:schemeClr val="bg1"/>
                  </a:solidFill>
                </a:rPr>
                <a:t>&amp; </a:t>
              </a:r>
              <a:r>
                <a:rPr lang="en-US" b="1" dirty="0"/>
                <a:t>SESI 4 </a:t>
              </a:r>
              <a:endParaRPr lang="id-ID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4771796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317AD94-6B70-4135-8854-80316C9CA9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161028"/>
              </p:ext>
            </p:extLst>
          </p:nvPr>
        </p:nvGraphicFramePr>
        <p:xfrm>
          <a:off x="2560637" y="579119"/>
          <a:ext cx="5883208" cy="5862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82541" imgH="22798977" progId="Visio.Drawing.15">
                  <p:embed/>
                </p:oleObj>
              </mc:Choice>
              <mc:Fallback>
                <p:oleObj name="Visio" r:id="rId2" imgW="22882541" imgH="22798977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317AD94-6B70-4135-8854-80316C9CA9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7" y="579119"/>
                        <a:ext cx="5883208" cy="5862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up 3">
            <a:extLst>
              <a:ext uri="{FF2B5EF4-FFF2-40B4-BE49-F238E27FC236}">
                <a16:creationId xmlns:a16="http://schemas.microsoft.com/office/drawing/2014/main" id="{68255153-8C1C-57EF-2089-48D2DBAC14E7}"/>
              </a:ext>
            </a:extLst>
          </p:cNvPr>
          <p:cNvGrpSpPr/>
          <p:nvPr/>
        </p:nvGrpSpPr>
        <p:grpSpPr>
          <a:xfrm>
            <a:off x="0" y="100060"/>
            <a:ext cx="2947178" cy="563537"/>
            <a:chOff x="0" y="100060"/>
            <a:chExt cx="2947178" cy="563537"/>
          </a:xfrm>
          <a:solidFill>
            <a:schemeClr val="accent6"/>
          </a:solidFill>
        </p:grpSpPr>
        <p:sp>
          <p:nvSpPr>
            <p:cNvPr id="5" name="Rectangle: Rounded Corners 3">
              <a:extLst>
                <a:ext uri="{FF2B5EF4-FFF2-40B4-BE49-F238E27FC236}">
                  <a16:creationId xmlns:a16="http://schemas.microsoft.com/office/drawing/2014/main" id="{873EEF7B-E82F-573F-DBCF-DC259D23003A}"/>
                </a:ext>
              </a:extLst>
            </p:cNvPr>
            <p:cNvSpPr/>
            <p:nvPr/>
          </p:nvSpPr>
          <p:spPr>
            <a:xfrm>
              <a:off x="178611" y="100060"/>
              <a:ext cx="2589956" cy="563537"/>
            </a:xfrm>
            <a:prstGeom prst="roundRect">
              <a:avLst>
                <a:gd name="adj" fmla="val 27382"/>
              </a:avLst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 dirty="0"/>
            </a:p>
          </p:txBody>
        </p:sp>
        <p:sp>
          <p:nvSpPr>
            <p:cNvPr id="6" name="TextBox 4">
              <a:extLst>
                <a:ext uri="{FF2B5EF4-FFF2-40B4-BE49-F238E27FC236}">
                  <a16:creationId xmlns:a16="http://schemas.microsoft.com/office/drawing/2014/main" id="{729499A4-A3BB-CD8C-78DD-BEC3EBCE2F50}"/>
                </a:ext>
              </a:extLst>
            </p:cNvPr>
            <p:cNvSpPr txBox="1"/>
            <p:nvPr/>
          </p:nvSpPr>
          <p:spPr>
            <a:xfrm>
              <a:off x="0" y="180532"/>
              <a:ext cx="29471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DENAH RUANG CB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039101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2</TotalTime>
  <Words>458</Words>
  <Application>Microsoft Office PowerPoint</Application>
  <PresentationFormat>Widescreen</PresentationFormat>
  <Paragraphs>240</Paragraphs>
  <Slides>9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ulfahmi ramadhani</dc:creator>
  <cp:lastModifiedBy>zulfahmi ramadhani</cp:lastModifiedBy>
  <cp:revision>14</cp:revision>
  <dcterms:created xsi:type="dcterms:W3CDTF">2022-11-30T11:11:07Z</dcterms:created>
  <dcterms:modified xsi:type="dcterms:W3CDTF">2024-11-28T14:33:55Z</dcterms:modified>
</cp:coreProperties>
</file>